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C6F689" w14:textId="035DED22" w:rsidR="00DE28DD" w:rsidRDefault="00DE28DD" w:rsidP="00DE28DD">
      <w:pPr>
        <w:pStyle w:val="ZA"/>
        <w:framePr w:w="10563" w:h="782" w:hRule="exact" w:wrap="notBeside" w:hAnchor="page" w:x="661" w:y="646" w:anchorLock="1"/>
        <w:pBdr>
          <w:bottom w:val="none" w:sz="0" w:space="0" w:color="auto"/>
        </w:pBdr>
        <w:jc w:val="center"/>
        <w:rPr>
          <w:noProof w:val="0"/>
        </w:rPr>
      </w:pPr>
      <w:r w:rsidRPr="00DD36A1">
        <w:rPr>
          <w:noProof w:val="0"/>
          <w:sz w:val="64"/>
        </w:rPr>
        <w:t>ETSI GS</w:t>
      </w:r>
      <w:r>
        <w:rPr>
          <w:noProof w:val="0"/>
          <w:sz w:val="64"/>
        </w:rPr>
        <w:t xml:space="preserve"> </w:t>
      </w:r>
      <w:r w:rsidRPr="00DD36A1">
        <w:rPr>
          <w:noProof w:val="0"/>
          <w:sz w:val="64"/>
        </w:rPr>
        <w:t>NFV-IFA 040</w:t>
      </w:r>
      <w:r>
        <w:rPr>
          <w:noProof w:val="0"/>
          <w:sz w:val="64"/>
        </w:rPr>
        <w:t xml:space="preserve"> </w:t>
      </w:r>
      <w:r>
        <w:rPr>
          <w:noProof w:val="0"/>
        </w:rPr>
        <w:t>V</w:t>
      </w:r>
      <w:r w:rsidRPr="00DD36A1">
        <w:rPr>
          <w:noProof w:val="0"/>
        </w:rPr>
        <w:t>4.3.</w:t>
      </w:r>
      <w:r w:rsidR="00AE624E">
        <w:rPr>
          <w:noProof w:val="0"/>
        </w:rPr>
        <w:t>2</w:t>
      </w:r>
      <w:r>
        <w:rPr>
          <w:rStyle w:val="ZGSM"/>
          <w:noProof w:val="0"/>
        </w:rPr>
        <w:t xml:space="preserve"> </w:t>
      </w:r>
      <w:r>
        <w:rPr>
          <w:noProof w:val="0"/>
          <w:sz w:val="32"/>
        </w:rPr>
        <w:t>(</w:t>
      </w:r>
      <w:r w:rsidRPr="00DD36A1">
        <w:rPr>
          <w:noProof w:val="0"/>
          <w:sz w:val="32"/>
        </w:rPr>
        <w:t>2022-0</w:t>
      </w:r>
      <w:r w:rsidR="00AE624E">
        <w:rPr>
          <w:noProof w:val="0"/>
          <w:sz w:val="32"/>
        </w:rPr>
        <w:t>6</w:t>
      </w:r>
      <w:r>
        <w:rPr>
          <w:noProof w:val="0"/>
          <w:sz w:val="32"/>
          <w:szCs w:val="32"/>
        </w:rPr>
        <w:t>)</w:t>
      </w:r>
    </w:p>
    <w:p w14:paraId="46EC998B" w14:textId="77777777" w:rsidR="00DE28DD" w:rsidRPr="00DE28DD" w:rsidRDefault="00DE28DD" w:rsidP="00DE28DD">
      <w:pPr>
        <w:pStyle w:val="ZT"/>
        <w:framePr w:w="10206" w:h="3701" w:hRule="exact" w:wrap="notBeside" w:hAnchor="page" w:x="880" w:y="7094"/>
        <w:spacing w:line="240" w:lineRule="auto"/>
      </w:pPr>
      <w:r w:rsidRPr="00DE28DD">
        <w:t xml:space="preserve">Network Functions Virtualisation (NFV) Release </w:t>
      </w:r>
      <w:proofErr w:type="gramStart"/>
      <w:r w:rsidRPr="00DE28DD">
        <w:t>4;</w:t>
      </w:r>
      <w:proofErr w:type="gramEnd"/>
    </w:p>
    <w:p w14:paraId="7DCB570A" w14:textId="77777777" w:rsidR="00DE28DD" w:rsidRPr="00DE28DD" w:rsidRDefault="00DE28DD" w:rsidP="00DE28DD">
      <w:pPr>
        <w:pStyle w:val="ZT"/>
        <w:framePr w:w="10206" w:h="3701" w:hRule="exact" w:wrap="notBeside" w:hAnchor="page" w:x="880" w:y="7094"/>
        <w:spacing w:line="240" w:lineRule="auto"/>
      </w:pPr>
      <w:r w:rsidRPr="00DE28DD">
        <w:t xml:space="preserve">Management and </w:t>
      </w:r>
      <w:proofErr w:type="gramStart"/>
      <w:r w:rsidRPr="00DE28DD">
        <w:t>Orchestration;</w:t>
      </w:r>
      <w:proofErr w:type="gramEnd"/>
    </w:p>
    <w:p w14:paraId="7CD709E6" w14:textId="77777777" w:rsidR="00DE28DD" w:rsidRPr="00DE28DD" w:rsidRDefault="00DE28DD" w:rsidP="00DE28DD">
      <w:pPr>
        <w:pStyle w:val="ZT"/>
        <w:framePr w:w="10206" w:h="3701" w:hRule="exact" w:wrap="notBeside" w:hAnchor="page" w:x="880" w:y="7094"/>
      </w:pPr>
      <w:r w:rsidRPr="00DE28DD">
        <w:t>Requirements for service interfaces and object model for</w:t>
      </w:r>
    </w:p>
    <w:p w14:paraId="60A3B2B7" w14:textId="0F931B34" w:rsidR="00DE28DD" w:rsidRDefault="00AC7621" w:rsidP="00DE28DD">
      <w:pPr>
        <w:pStyle w:val="ZT"/>
        <w:framePr w:w="10206" w:h="3701" w:hRule="exact" w:wrap="notBeside" w:hAnchor="page" w:x="880" w:y="7094"/>
      </w:pPr>
      <w:r w:rsidRPr="00AC7621">
        <w:rPr>
          <w:rFonts w:cs="Arial"/>
          <w:b w:val="0"/>
          <w:noProof/>
          <w:sz w:val="18"/>
          <w:szCs w:val="18"/>
        </w:rPr>
        <mc:AlternateContent>
          <mc:Choice Requires="wps">
            <w:drawing>
              <wp:anchor distT="0" distB="0" distL="114300" distR="114300" simplePos="0" relativeHeight="251659264" behindDoc="0" locked="0" layoutInCell="1" allowOverlap="1" wp14:anchorId="19875A08" wp14:editId="7895AAF6">
                <wp:simplePos x="0" y="0"/>
                <wp:positionH relativeFrom="column">
                  <wp:posOffset>1719580</wp:posOffset>
                </wp:positionH>
                <wp:positionV relativeFrom="page">
                  <wp:posOffset>7005955</wp:posOffset>
                </wp:positionV>
                <wp:extent cx="4319905" cy="1969770"/>
                <wp:effectExtent l="0" t="0" r="23495" b="11430"/>
                <wp:wrapNone/>
                <wp:docPr id="5"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969770"/>
                        </a:xfrm>
                        <a:prstGeom prst="rect">
                          <a:avLst/>
                        </a:prstGeom>
                        <a:solidFill>
                          <a:sysClr val="window" lastClr="FFFFFF"/>
                        </a:solidFill>
                        <a:ln w="12700" cap="flat" cmpd="sng" algn="ctr">
                          <a:solidFill>
                            <a:srgbClr val="ED7D31"/>
                          </a:solidFill>
                          <a:prstDash val="solid"/>
                          <a:miter lim="800000"/>
                          <a:headEnd/>
                          <a:tailEnd/>
                        </a:ln>
                        <a:effectLst/>
                      </wps:spPr>
                      <wps:txbx>
                        <w:txbxContent>
                          <w:p w14:paraId="08733E3F" w14:textId="77777777" w:rsidR="00AC7621" w:rsidRDefault="00AC7621" w:rsidP="00AC7621">
                            <w:pPr>
                              <w:ind w:left="144" w:right="144"/>
                              <w:jc w:val="both"/>
                              <w:rPr>
                                <w:sz w:val="24"/>
                                <w:szCs w:val="24"/>
                              </w:rPr>
                            </w:pPr>
                            <w:r w:rsidRPr="00AC7621">
                              <w:rPr>
                                <w:rFonts w:ascii="Courier New" w:hAnsi="Courier New"/>
                                <w:b/>
                                <w:bCs/>
                                <w:color w:val="000000"/>
                                <w:kern w:val="24"/>
                                <w:sz w:val="18"/>
                                <w:szCs w:val="18"/>
                                <w:u w:val="single"/>
                              </w:rPr>
                              <w:t>Disclaimer:</w:t>
                            </w:r>
                            <w:r w:rsidRPr="00AC7621">
                              <w:rPr>
                                <w:rFonts w:ascii="Courier New" w:hAnsi="Courier New"/>
                                <w:b/>
                                <w:bCs/>
                                <w:color w:val="FF0000"/>
                                <w:kern w:val="24"/>
                                <w:sz w:val="18"/>
                                <w:szCs w:val="18"/>
                              </w:rPr>
                              <w:t xml:space="preserve"> This</w:t>
                            </w:r>
                            <w:r w:rsidRPr="00AC7621">
                              <w:rPr>
                                <w:rFonts w:ascii="Courier New" w:hAnsi="Courier New"/>
                                <w:b/>
                                <w:bCs/>
                                <w:color w:val="000000"/>
                                <w:kern w:val="24"/>
                                <w:sz w:val="18"/>
                                <w:szCs w:val="18"/>
                              </w:rPr>
                              <w:t xml:space="preserve"> </w:t>
                            </w:r>
                            <w:r w:rsidRPr="00AC7621">
                              <w:rPr>
                                <w:rFonts w:ascii="Courier New" w:hAnsi="Courier New"/>
                                <w:b/>
                                <w:bCs/>
                                <w:color w:val="FF0000"/>
                                <w:kern w:val="24"/>
                                <w:sz w:val="18"/>
                                <w:szCs w:val="18"/>
                              </w:rPr>
                              <w:t>DRAFT is a working document</w:t>
                            </w:r>
                            <w:r w:rsidRPr="00AC7621">
                              <w:rPr>
                                <w:rFonts w:ascii="Courier New" w:hAnsi="Courier New"/>
                                <w:b/>
                                <w:bCs/>
                                <w:color w:val="000000"/>
                                <w:kern w:val="24"/>
                                <w:sz w:val="18"/>
                                <w:szCs w:val="18"/>
                              </w:rPr>
                              <w:t xml:space="preserve"> of ETSI. It is provided for information only and is still under development within ETSI. DRAFTS may be updated, deleted, replaced, or</w:t>
                            </w:r>
                            <w:r w:rsidRPr="00AC7621">
                              <w:rPr>
                                <w:rFonts w:ascii="Courier New" w:hAnsi="Courier New"/>
                                <w:color w:val="000000"/>
                                <w:kern w:val="24"/>
                                <w:sz w:val="18"/>
                                <w:szCs w:val="18"/>
                              </w:rPr>
                              <w:t xml:space="preserve"> </w:t>
                            </w:r>
                            <w:r w:rsidRPr="00AC7621">
                              <w:rPr>
                                <w:rFonts w:ascii="Courier New" w:hAnsi="Courier New"/>
                                <w:b/>
                                <w:bCs/>
                                <w:color w:val="000000"/>
                                <w:kern w:val="24"/>
                                <w:sz w:val="18"/>
                                <w:szCs w:val="18"/>
                              </w:rPr>
                              <w:t>obsoleted by other documents at any time.</w:t>
                            </w:r>
                          </w:p>
                          <w:p w14:paraId="48279AC7" w14:textId="77777777" w:rsidR="00AC7621" w:rsidRDefault="00AC7621" w:rsidP="00AC7621">
                            <w:pPr>
                              <w:ind w:left="144" w:right="115"/>
                              <w:jc w:val="center"/>
                            </w:pPr>
                            <w:r w:rsidRPr="00AC7621">
                              <w:rPr>
                                <w:rFonts w:ascii="Courier New" w:hAnsi="Courier New"/>
                                <w:b/>
                                <w:bCs/>
                                <w:color w:val="000000"/>
                                <w:kern w:val="24"/>
                                <w:sz w:val="18"/>
                                <w:szCs w:val="18"/>
                              </w:rPr>
                              <w:t>ETSI or its Members accept no liability for any current or further use/implementation of the present DRAFT.</w:t>
                            </w:r>
                          </w:p>
                          <w:p w14:paraId="32699E5C" w14:textId="77777777" w:rsidR="00AC7621" w:rsidRDefault="00AC7621" w:rsidP="00AC7621">
                            <w:pPr>
                              <w:kinsoku w:val="0"/>
                              <w:ind w:left="101" w:right="86"/>
                              <w:jc w:val="center"/>
                            </w:pPr>
                            <w:r w:rsidRPr="00AC7621">
                              <w:rPr>
                                <w:rFonts w:ascii="Arial" w:hAnsi="Arial"/>
                                <w:b/>
                                <w:bCs/>
                                <w:color w:val="FF0000"/>
                                <w:kern w:val="24"/>
                              </w:rPr>
                              <w:t>Do not use as reference material.</w:t>
                            </w:r>
                          </w:p>
                          <w:p w14:paraId="18ECEFA3" w14:textId="77777777" w:rsidR="00AC7621" w:rsidRDefault="00AC7621" w:rsidP="00AC7621">
                            <w:pPr>
                              <w:kinsoku w:val="0"/>
                              <w:ind w:left="101" w:right="86"/>
                              <w:jc w:val="center"/>
                            </w:pPr>
                            <w:r w:rsidRPr="00AC7621">
                              <w:rPr>
                                <w:rFonts w:ascii="Courier New" w:hAnsi="Courier New"/>
                                <w:b/>
                                <w:bCs/>
                                <w:color w:val="000000"/>
                                <w:kern w:val="24"/>
                                <w:sz w:val="17"/>
                                <w:szCs w:val="17"/>
                              </w:rPr>
                              <w:t>Do not cite this document other than as "work in progress".</w:t>
                            </w:r>
                          </w:p>
                          <w:p w14:paraId="54B20D3D" w14:textId="77777777" w:rsidR="00AC7621" w:rsidRDefault="00AC7621" w:rsidP="00AC7621">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ETSI NFV public DRAFTS are available in: </w:t>
                            </w:r>
                            <w:hyperlink r:id="rId11" w:history="1">
                              <w:r>
                                <w:rPr>
                                  <w:rStyle w:val="Hyperlink"/>
                                  <w:rFonts w:ascii="Calibri" w:eastAsia="Times New Roman" w:hAnsi="Calibri" w:cs="Calibri"/>
                                  <w:kern w:val="24"/>
                                  <w:sz w:val="12"/>
                                  <w:szCs w:val="12"/>
                                </w:rPr>
                                <w:t>http://docbox.etsi.org/ISG/NFV/Open/Drafts/</w:t>
                              </w:r>
                            </w:hyperlink>
                          </w:p>
                          <w:p w14:paraId="4DB2D2DF" w14:textId="77777777" w:rsidR="00AC7621" w:rsidRDefault="00AC7621" w:rsidP="00AC7621">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Report</w:t>
                            </w:r>
                            <w:r>
                              <w:rPr>
                                <w:rFonts w:ascii="Calibri" w:eastAsia="Times New Roman" w:hAnsi="Calibri" w:cs="Calibri"/>
                                <w:b/>
                                <w:bCs/>
                                <w:color w:val="000000"/>
                                <w:kern w:val="24"/>
                                <w:sz w:val="15"/>
                                <w:szCs w:val="15"/>
                              </w:rPr>
                              <w:t xml:space="preserve"> </w:t>
                            </w:r>
                            <w:r>
                              <w:rPr>
                                <w:rFonts w:ascii="Calibri" w:eastAsia="Times New Roman" w:hAnsi="Calibri" w:cs="Calibri"/>
                                <w:color w:val="000000"/>
                                <w:kern w:val="24"/>
                                <w:sz w:val="15"/>
                                <w:szCs w:val="15"/>
                              </w:rPr>
                              <w:t xml:space="preserve">FEEDBACK via the NFV issue tracker: </w:t>
                            </w:r>
                            <w:hyperlink r:id="rId12" w:history="1">
                              <w:r>
                                <w:rPr>
                                  <w:rStyle w:val="Hyperlink"/>
                                  <w:rFonts w:ascii="Calibri" w:eastAsia="Times New Roman" w:hAnsi="Calibri" w:cs="Calibri"/>
                                  <w:kern w:val="24"/>
                                  <w:sz w:val="12"/>
                                  <w:szCs w:val="12"/>
                                </w:rPr>
                                <w:t>http://nfvwiki.etsi.org/index.php?title=NFV_Issue_Tracker</w:t>
                              </w:r>
                            </w:hyperlink>
                          </w:p>
                          <w:p w14:paraId="60509C90" w14:textId="77777777" w:rsidR="00AC7621" w:rsidRDefault="00AC7621" w:rsidP="00AC7621">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Approved and PUBLISHED deliverables shall be obtained via the ETSI Standards search page at: </w:t>
                            </w:r>
                            <w:hyperlink r:id="rId13" w:history="1">
                              <w:r>
                                <w:rPr>
                                  <w:rStyle w:val="Hyperlink"/>
                                  <w:rFonts w:ascii="Calibri" w:eastAsia="Times New Roman"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19875A08" id="_x0000_t202" coordsize="21600,21600" o:spt="202" path="m,l,21600r21600,l21600,xe">
                <v:stroke joinstyle="miter"/>
                <v:path gradientshapeok="t" o:connecttype="rect"/>
              </v:shapetype>
              <v:shape id="Text Box 4" o:spid="_x0000_s1026" type="#_x0000_t202" alt="Pull quote with accent bar" style="position:absolute;left:0;text-align:left;margin-left:135.4pt;margin-top:551.65pt;width:340.15pt;height:155.1pt;z-index:25165926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" fillcolor="window" strokecolor="#ed7d31" strokeweight="1pt">
                <v:textbox style="mso-fit-shape-to-text:t" inset="0,0,0,0">
                  <w:txbxContent>
                    <w:p w14:paraId="08733E3F" w14:textId="77777777" w:rsidR="00AC7621" w:rsidRDefault="00AC7621" w:rsidP="00AC7621">
                      <w:pPr>
                        <w:ind w:left="144" w:right="144"/>
                        <w:jc w:val="both"/>
                        <w:rPr>
                          <w:sz w:val="24"/>
                          <w:szCs w:val="24"/>
                        </w:rPr>
                      </w:pPr>
                      <w:r w:rsidRPr="00AC7621">
                        <w:rPr>
                          <w:rFonts w:ascii="Courier New" w:hAnsi="Courier New"/>
                          <w:b/>
                          <w:bCs/>
                          <w:color w:val="000000"/>
                          <w:kern w:val="24"/>
                          <w:sz w:val="18"/>
                          <w:szCs w:val="18"/>
                          <w:u w:val="single"/>
                        </w:rPr>
                        <w:t>Disclaimer:</w:t>
                      </w:r>
                      <w:r w:rsidRPr="00AC7621">
                        <w:rPr>
                          <w:rFonts w:ascii="Courier New" w:hAnsi="Courier New"/>
                          <w:b/>
                          <w:bCs/>
                          <w:color w:val="FF0000"/>
                          <w:kern w:val="24"/>
                          <w:sz w:val="18"/>
                          <w:szCs w:val="18"/>
                        </w:rPr>
                        <w:t xml:space="preserve"> This</w:t>
                      </w:r>
                      <w:r w:rsidRPr="00AC7621">
                        <w:rPr>
                          <w:rFonts w:ascii="Courier New" w:hAnsi="Courier New"/>
                          <w:b/>
                          <w:bCs/>
                          <w:color w:val="000000"/>
                          <w:kern w:val="24"/>
                          <w:sz w:val="18"/>
                          <w:szCs w:val="18"/>
                        </w:rPr>
                        <w:t xml:space="preserve"> </w:t>
                      </w:r>
                      <w:r w:rsidRPr="00AC7621">
                        <w:rPr>
                          <w:rFonts w:ascii="Courier New" w:hAnsi="Courier New"/>
                          <w:b/>
                          <w:bCs/>
                          <w:color w:val="FF0000"/>
                          <w:kern w:val="24"/>
                          <w:sz w:val="18"/>
                          <w:szCs w:val="18"/>
                        </w:rPr>
                        <w:t>DRAFT is a working document</w:t>
                      </w:r>
                      <w:r w:rsidRPr="00AC7621">
                        <w:rPr>
                          <w:rFonts w:ascii="Courier New" w:hAnsi="Courier New"/>
                          <w:b/>
                          <w:bCs/>
                          <w:color w:val="000000"/>
                          <w:kern w:val="24"/>
                          <w:sz w:val="18"/>
                          <w:szCs w:val="18"/>
                        </w:rPr>
                        <w:t xml:space="preserve"> of ETSI. It is provided for information only and is still under development within ETSI. DRAFTS may be updated, deleted, replaced, or</w:t>
                      </w:r>
                      <w:r w:rsidRPr="00AC7621">
                        <w:rPr>
                          <w:rFonts w:ascii="Courier New" w:hAnsi="Courier New"/>
                          <w:color w:val="000000"/>
                          <w:kern w:val="24"/>
                          <w:sz w:val="18"/>
                          <w:szCs w:val="18"/>
                        </w:rPr>
                        <w:t xml:space="preserve"> </w:t>
                      </w:r>
                      <w:r w:rsidRPr="00AC7621">
                        <w:rPr>
                          <w:rFonts w:ascii="Courier New" w:hAnsi="Courier New"/>
                          <w:b/>
                          <w:bCs/>
                          <w:color w:val="000000"/>
                          <w:kern w:val="24"/>
                          <w:sz w:val="18"/>
                          <w:szCs w:val="18"/>
                        </w:rPr>
                        <w:t>obsoleted by other documents at any time.</w:t>
                      </w:r>
                    </w:p>
                    <w:p w14:paraId="48279AC7" w14:textId="77777777" w:rsidR="00AC7621" w:rsidRDefault="00AC7621" w:rsidP="00AC7621">
                      <w:pPr>
                        <w:ind w:left="144" w:right="115"/>
                        <w:jc w:val="center"/>
                      </w:pPr>
                      <w:r w:rsidRPr="00AC7621">
                        <w:rPr>
                          <w:rFonts w:ascii="Courier New" w:hAnsi="Courier New"/>
                          <w:b/>
                          <w:bCs/>
                          <w:color w:val="000000"/>
                          <w:kern w:val="24"/>
                          <w:sz w:val="18"/>
                          <w:szCs w:val="18"/>
                        </w:rPr>
                        <w:t>ETSI or its Members accept no liability for any current or further use/implementation of the present DRAFT.</w:t>
                      </w:r>
                    </w:p>
                    <w:p w14:paraId="32699E5C" w14:textId="77777777" w:rsidR="00AC7621" w:rsidRDefault="00AC7621" w:rsidP="00AC7621">
                      <w:pPr>
                        <w:kinsoku w:val="0"/>
                        <w:ind w:left="101" w:right="86"/>
                        <w:jc w:val="center"/>
                      </w:pPr>
                      <w:r w:rsidRPr="00AC7621">
                        <w:rPr>
                          <w:rFonts w:ascii="Arial" w:hAnsi="Arial"/>
                          <w:b/>
                          <w:bCs/>
                          <w:color w:val="FF0000"/>
                          <w:kern w:val="24"/>
                        </w:rPr>
                        <w:t>Do not use as reference material.</w:t>
                      </w:r>
                    </w:p>
                    <w:p w14:paraId="18ECEFA3" w14:textId="77777777" w:rsidR="00AC7621" w:rsidRDefault="00AC7621" w:rsidP="00AC7621">
                      <w:pPr>
                        <w:kinsoku w:val="0"/>
                        <w:ind w:left="101" w:right="86"/>
                        <w:jc w:val="center"/>
                      </w:pPr>
                      <w:r w:rsidRPr="00AC7621">
                        <w:rPr>
                          <w:rFonts w:ascii="Courier New" w:hAnsi="Courier New"/>
                          <w:b/>
                          <w:bCs/>
                          <w:color w:val="000000"/>
                          <w:kern w:val="24"/>
                          <w:sz w:val="17"/>
                          <w:szCs w:val="17"/>
                        </w:rPr>
                        <w:t>Do not cite this document other than as "work in progress".</w:t>
                      </w:r>
                    </w:p>
                    <w:p w14:paraId="54B20D3D" w14:textId="77777777" w:rsidR="00AC7621" w:rsidRDefault="00AC7621" w:rsidP="00AC7621">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ETSI NFV public DRAFTS are available in: </w:t>
                      </w:r>
                      <w:hyperlink r:id="rId14" w:history="1">
                        <w:r>
                          <w:rPr>
                            <w:rStyle w:val="Hyperlink"/>
                            <w:rFonts w:ascii="Calibri" w:eastAsia="Times New Roman" w:hAnsi="Calibri" w:cs="Calibri"/>
                            <w:kern w:val="24"/>
                            <w:sz w:val="12"/>
                            <w:szCs w:val="12"/>
                          </w:rPr>
                          <w:t>http://docbox.etsi.org/ISG/NFV/Open/Drafts/</w:t>
                        </w:r>
                      </w:hyperlink>
                    </w:p>
                    <w:p w14:paraId="4DB2D2DF" w14:textId="77777777" w:rsidR="00AC7621" w:rsidRDefault="00AC7621" w:rsidP="00AC7621">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Report</w:t>
                      </w:r>
                      <w:r>
                        <w:rPr>
                          <w:rFonts w:ascii="Calibri" w:eastAsia="Times New Roman" w:hAnsi="Calibri" w:cs="Calibri"/>
                          <w:b/>
                          <w:bCs/>
                          <w:color w:val="000000"/>
                          <w:kern w:val="24"/>
                          <w:sz w:val="15"/>
                          <w:szCs w:val="15"/>
                        </w:rPr>
                        <w:t xml:space="preserve"> </w:t>
                      </w:r>
                      <w:r>
                        <w:rPr>
                          <w:rFonts w:ascii="Calibri" w:eastAsia="Times New Roman" w:hAnsi="Calibri" w:cs="Calibri"/>
                          <w:color w:val="000000"/>
                          <w:kern w:val="24"/>
                          <w:sz w:val="15"/>
                          <w:szCs w:val="15"/>
                        </w:rPr>
                        <w:t xml:space="preserve">FEEDBACK via the NFV issue tracker: </w:t>
                      </w:r>
                      <w:hyperlink r:id="rId15" w:history="1">
                        <w:r>
                          <w:rPr>
                            <w:rStyle w:val="Hyperlink"/>
                            <w:rFonts w:ascii="Calibri" w:eastAsia="Times New Roman" w:hAnsi="Calibri" w:cs="Calibri"/>
                            <w:kern w:val="24"/>
                            <w:sz w:val="12"/>
                            <w:szCs w:val="12"/>
                          </w:rPr>
                          <w:t>http://nfvwiki.etsi.org/index.php?title=NFV_Issue_Tracker</w:t>
                        </w:r>
                      </w:hyperlink>
                    </w:p>
                    <w:p w14:paraId="60509C90" w14:textId="77777777" w:rsidR="00AC7621" w:rsidRDefault="00AC7621" w:rsidP="00AC7621">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Approved and PUBLISHED deliverables shall be obtained via the ETSI Standards search page at: </w:t>
                      </w:r>
                      <w:hyperlink r:id="rId16" w:history="1">
                        <w:r>
                          <w:rPr>
                            <w:rStyle w:val="Hyperlink"/>
                            <w:rFonts w:ascii="Calibri" w:eastAsia="Times New Roman" w:hAnsi="Calibri" w:cs="Calibri"/>
                            <w:kern w:val="24"/>
                            <w:sz w:val="12"/>
                            <w:szCs w:val="12"/>
                          </w:rPr>
                          <w:t>http://www.etsi.org/standards-search</w:t>
                        </w:r>
                      </w:hyperlink>
                    </w:p>
                  </w:txbxContent>
                </v:textbox>
                <w10:wrap anchory="page"/>
              </v:shape>
            </w:pict>
          </mc:Fallback>
        </mc:AlternateContent>
      </w:r>
      <w:r w:rsidR="00DE28DD" w:rsidRPr="00DE28DD">
        <w:t>OS container management and orchestration specification</w:t>
      </w:r>
    </w:p>
    <w:p w14:paraId="7EA46DB6" w14:textId="77777777" w:rsidR="00DE28DD" w:rsidRDefault="00DE28DD" w:rsidP="00DE28DD">
      <w:pPr>
        <w:pStyle w:val="ZD"/>
        <w:framePr w:wrap="notBeside"/>
        <w:rPr>
          <w:noProof w:val="0"/>
        </w:rPr>
      </w:pPr>
    </w:p>
    <w:p w14:paraId="0511EA1E" w14:textId="77777777" w:rsidR="00DE28DD" w:rsidRDefault="00DE28DD" w:rsidP="00DE28DD">
      <w:pPr>
        <w:pStyle w:val="ZB"/>
        <w:framePr w:wrap="notBeside" w:hAnchor="page" w:x="901" w:y="1421"/>
      </w:pPr>
    </w:p>
    <w:p w14:paraId="1B4F22D8" w14:textId="77777777" w:rsidR="00DE28DD" w:rsidRDefault="00DE28DD" w:rsidP="00DE28DD">
      <w:pPr>
        <w:rPr>
          <w:lang w:val="fr-FR"/>
        </w:rPr>
      </w:pPr>
    </w:p>
    <w:p w14:paraId="45F876CF" w14:textId="77777777" w:rsidR="00DE28DD" w:rsidRDefault="00DE28DD" w:rsidP="00DE28DD">
      <w:pPr>
        <w:rPr>
          <w:lang w:val="fr-FR"/>
        </w:rPr>
      </w:pPr>
    </w:p>
    <w:p w14:paraId="67F2C1D5" w14:textId="77777777" w:rsidR="00DE28DD" w:rsidRDefault="00DE28DD" w:rsidP="00DE28DD">
      <w:pPr>
        <w:rPr>
          <w:lang w:val="fr-FR"/>
        </w:rPr>
      </w:pPr>
    </w:p>
    <w:p w14:paraId="6702F207" w14:textId="77777777" w:rsidR="00DE28DD" w:rsidRDefault="00DE28DD" w:rsidP="00DE28DD">
      <w:pPr>
        <w:rPr>
          <w:lang w:val="fr-FR"/>
        </w:rPr>
      </w:pPr>
    </w:p>
    <w:p w14:paraId="770BD4BA" w14:textId="77777777" w:rsidR="00DE28DD" w:rsidRDefault="00DE28DD" w:rsidP="00DE28DD">
      <w:pPr>
        <w:rPr>
          <w:lang w:val="fr-FR"/>
        </w:rPr>
      </w:pPr>
    </w:p>
    <w:p w14:paraId="1BECC9C6" w14:textId="77777777" w:rsidR="00DE28DD" w:rsidRDefault="00DE28DD" w:rsidP="00DE28DD">
      <w:pPr>
        <w:pStyle w:val="ZB"/>
        <w:framePr w:wrap="notBeside" w:hAnchor="page" w:x="901" w:y="1421"/>
      </w:pPr>
    </w:p>
    <w:p w14:paraId="7F81A81B" w14:textId="77777777" w:rsidR="00DE28DD" w:rsidRDefault="00DE28DD" w:rsidP="00DE28DD">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2C1B0062" w14:textId="3A0366FB" w:rsidR="00DE28DD" w:rsidRDefault="00482F95" w:rsidP="00DE28DD">
      <w:pPr>
        <w:rPr>
          <w:rFonts w:ascii="Arial" w:hAnsi="Arial" w:cs="Arial"/>
          <w:sz w:val="18"/>
          <w:szCs w:val="18"/>
        </w:rPr>
        <w:sectPr w:rsidR="00DE28DD">
          <w:headerReference w:type="default" r:id="rId17"/>
          <w:footerReference w:type="default" r:id="rId18"/>
          <w:footnotePr>
            <w:numRestart w:val="eachSect"/>
          </w:footnotePr>
          <w:pgSz w:w="11907" w:h="16840" w:code="9"/>
          <w:pgMar w:top="2268" w:right="851" w:bottom="10773" w:left="851" w:header="0" w:footer="0" w:gutter="0"/>
          <w:cols w:space="720"/>
          <w:docGrid w:linePitch="272"/>
        </w:sectPr>
      </w:pPr>
      <w:r>
        <w:rPr>
          <w:rFonts w:ascii="Arial" w:hAnsi="Arial" w:cs="Arial"/>
          <w:noProof/>
          <w:sz w:val="18"/>
          <w:szCs w:val="18"/>
        </w:rPr>
        <mc:AlternateContent>
          <mc:Choice Requires="wps">
            <w:drawing>
              <wp:anchor distT="0" distB="0" distL="114300" distR="114300" simplePos="0" relativeHeight="251660288" behindDoc="0" locked="0" layoutInCell="1" allowOverlap="1" wp14:anchorId="2F927A76" wp14:editId="67C00933">
                <wp:simplePos x="0" y="0"/>
                <wp:positionH relativeFrom="column">
                  <wp:posOffset>271875</wp:posOffset>
                </wp:positionH>
                <wp:positionV relativeFrom="paragraph">
                  <wp:posOffset>3722100</wp:posOffset>
                </wp:positionV>
                <wp:extent cx="6303523" cy="3258766"/>
                <wp:effectExtent l="0" t="0" r="2540" b="0"/>
                <wp:wrapNone/>
                <wp:docPr id="9" name="Text Box 9"/>
                <wp:cNvGraphicFramePr/>
                <a:graphic xmlns:a="http://schemas.openxmlformats.org/drawingml/2006/main">
                  <a:graphicData uri="http://schemas.microsoft.com/office/word/2010/wordprocessingShape">
                    <wps:wsp>
                      <wps:cNvSpPr txBox="1"/>
                      <wps:spPr>
                        <a:xfrm>
                          <a:off x="0" y="0"/>
                          <a:ext cx="6303523" cy="3258766"/>
                        </a:xfrm>
                        <a:prstGeom prst="rect">
                          <a:avLst/>
                        </a:prstGeom>
                        <a:solidFill>
                          <a:schemeClr val="lt1"/>
                        </a:solidFill>
                        <a:ln w="6350">
                          <a:noFill/>
                        </a:ln>
                      </wps:spPr>
                      <wps:txbx>
                        <w:txbxContent>
                          <w:p w14:paraId="56E05820" w14:textId="6D3FBB96" w:rsidR="00482F95" w:rsidRDefault="00482F95" w:rsidP="00482F95">
                            <w:pPr>
                              <w:jc w:val="center"/>
                            </w:pPr>
                            <w:r w:rsidRPr="00482F95">
                              <w:drawing>
                                <wp:inline distT="0" distB="0" distL="0" distR="0" wp14:anchorId="447CC22A" wp14:editId="6D21CF9F">
                                  <wp:extent cx="5641291" cy="25583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77299" cy="257470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927A76" id="Text Box 9" o:spid="_x0000_s1027" type="#_x0000_t202" style="position:absolute;margin-left:21.4pt;margin-top:293.1pt;width:496.35pt;height:256.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" fillcolor="white [3201]" stroked="f" strokeweight=".5pt">
                <v:textbox>
                  <w:txbxContent>
                    <w:p w14:paraId="56E05820" w14:textId="6D3FBB96" w:rsidR="00482F95" w:rsidRDefault="00482F95" w:rsidP="00482F95">
                      <w:pPr>
                        <w:jc w:val="center"/>
                      </w:pPr>
                      <w:r w:rsidRPr="00482F95">
                        <w:drawing>
                          <wp:inline distT="0" distB="0" distL="0" distR="0" wp14:anchorId="447CC22A" wp14:editId="6D21CF9F">
                            <wp:extent cx="5641291" cy="25583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77299" cy="2574705"/>
                                    </a:xfrm>
                                    <a:prstGeom prst="rect">
                                      <a:avLst/>
                                    </a:prstGeom>
                                    <a:noFill/>
                                    <a:ln>
                                      <a:noFill/>
                                    </a:ln>
                                  </pic:spPr>
                                </pic:pic>
                              </a:graphicData>
                            </a:graphic>
                          </wp:inline>
                        </w:drawing>
                      </w:r>
                    </w:p>
                  </w:txbxContent>
                </v:textbox>
              </v:shape>
            </w:pict>
          </mc:Fallback>
        </mc:AlternateContent>
      </w:r>
    </w:p>
    <w:p w14:paraId="22EA6AB9" w14:textId="77777777" w:rsidR="00DE28DD" w:rsidRPr="00055551" w:rsidRDefault="00DE28DD" w:rsidP="00DE28DD">
      <w:pPr>
        <w:pStyle w:val="FP"/>
        <w:framePr w:w="9758" w:wrap="notBeside" w:vAnchor="page" w:hAnchor="page" w:x="1169" w:y="1742"/>
        <w:pBdr>
          <w:bottom w:val="single" w:sz="6" w:space="1" w:color="auto"/>
        </w:pBdr>
        <w:ind w:left="2835" w:right="2835"/>
        <w:jc w:val="center"/>
      </w:pPr>
      <w:r w:rsidRPr="00055551">
        <w:lastRenderedPageBreak/>
        <w:t>Reference</w:t>
      </w:r>
    </w:p>
    <w:p w14:paraId="160CFAC0" w14:textId="5219DE74" w:rsidR="00DE28DD" w:rsidRPr="00055551" w:rsidRDefault="00DE28DD" w:rsidP="00DE28DD">
      <w:pPr>
        <w:pStyle w:val="FP"/>
        <w:framePr w:w="9758" w:wrap="notBeside" w:vAnchor="page" w:hAnchor="page" w:x="1169" w:y="1742"/>
        <w:ind w:left="2268" w:right="2268"/>
        <w:jc w:val="center"/>
        <w:rPr>
          <w:rFonts w:ascii="Arial" w:hAnsi="Arial"/>
          <w:sz w:val="18"/>
        </w:rPr>
      </w:pPr>
      <w:r>
        <w:rPr>
          <w:rFonts w:ascii="Arial" w:hAnsi="Arial"/>
          <w:sz w:val="18"/>
        </w:rPr>
        <w:t>RGS/NFV-IFA040</w:t>
      </w:r>
      <w:r w:rsidR="00B6273A">
        <w:rPr>
          <w:rFonts w:ascii="Arial" w:hAnsi="Arial"/>
          <w:sz w:val="18"/>
        </w:rPr>
        <w:t>ed</w:t>
      </w:r>
      <w:r>
        <w:rPr>
          <w:rFonts w:ascii="Arial" w:hAnsi="Arial"/>
          <w:sz w:val="18"/>
        </w:rPr>
        <w:t>4</w:t>
      </w:r>
      <w:r w:rsidR="00A96D9F">
        <w:rPr>
          <w:rFonts w:ascii="Arial" w:hAnsi="Arial"/>
          <w:sz w:val="18"/>
        </w:rPr>
        <w:t>4</w:t>
      </w:r>
      <w:r>
        <w:rPr>
          <w:rFonts w:ascii="Arial" w:hAnsi="Arial"/>
          <w:sz w:val="18"/>
        </w:rPr>
        <w:t>1</w:t>
      </w:r>
    </w:p>
    <w:p w14:paraId="0AFC4C6E" w14:textId="77777777" w:rsidR="00DE28DD" w:rsidRPr="00055551" w:rsidRDefault="00DE28DD" w:rsidP="00DE28DD">
      <w:pPr>
        <w:pStyle w:val="FP"/>
        <w:framePr w:w="9758" w:wrap="notBeside" w:vAnchor="page" w:hAnchor="page" w:x="1169" w:y="1742"/>
        <w:pBdr>
          <w:bottom w:val="single" w:sz="6" w:space="1" w:color="auto"/>
        </w:pBdr>
        <w:spacing w:before="240"/>
        <w:ind w:left="2835" w:right="2835"/>
        <w:jc w:val="center"/>
      </w:pPr>
      <w:r w:rsidRPr="00055551">
        <w:t>Keywords</w:t>
      </w:r>
    </w:p>
    <w:p w14:paraId="0C0CBFAD" w14:textId="77777777" w:rsidR="00DE28DD" w:rsidRPr="00055551" w:rsidRDefault="00DE28DD" w:rsidP="00DE28DD">
      <w:pPr>
        <w:pStyle w:val="FP"/>
        <w:framePr w:w="9758" w:wrap="notBeside" w:vAnchor="page" w:hAnchor="page" w:x="1169" w:y="1742"/>
        <w:ind w:left="2835" w:right="2835"/>
        <w:jc w:val="center"/>
        <w:rPr>
          <w:rFonts w:ascii="Arial" w:hAnsi="Arial"/>
          <w:sz w:val="18"/>
        </w:rPr>
      </w:pPr>
      <w:r>
        <w:rPr>
          <w:rFonts w:ascii="Arial" w:hAnsi="Arial"/>
          <w:sz w:val="18"/>
        </w:rPr>
        <w:t>container, interface, management, NFV, orchestration, service</w:t>
      </w:r>
    </w:p>
    <w:p w14:paraId="60220DA9" w14:textId="77777777" w:rsidR="00DE28DD" w:rsidRPr="00A62BAC" w:rsidRDefault="00DE28DD" w:rsidP="00DE28DD"/>
    <w:p w14:paraId="157306FB" w14:textId="77777777" w:rsidR="00DE28DD" w:rsidRPr="00A62BAC" w:rsidRDefault="00DE28DD" w:rsidP="00DE28DD">
      <w:pPr>
        <w:pStyle w:val="FP"/>
        <w:framePr w:w="9758" w:wrap="notBeside" w:vAnchor="page" w:hAnchor="page" w:x="1169" w:y="3698"/>
        <w:spacing w:after="120"/>
        <w:ind w:left="2835" w:right="2835"/>
        <w:jc w:val="center"/>
        <w:rPr>
          <w:rFonts w:ascii="Arial" w:hAnsi="Arial"/>
          <w:b/>
          <w:i/>
          <w:lang w:val="fr-FR"/>
        </w:rPr>
      </w:pPr>
      <w:r w:rsidRPr="00A62BAC">
        <w:rPr>
          <w:rFonts w:ascii="Arial" w:hAnsi="Arial"/>
          <w:b/>
          <w:i/>
          <w:lang w:val="fr-FR"/>
        </w:rPr>
        <w:t>ETSI</w:t>
      </w:r>
    </w:p>
    <w:p w14:paraId="78DF84F3" w14:textId="77777777" w:rsidR="00DE28DD" w:rsidRPr="00A62BAC" w:rsidRDefault="00DE28DD" w:rsidP="00DE28DD">
      <w:pPr>
        <w:pStyle w:val="FP"/>
        <w:framePr w:w="9758" w:wrap="notBeside" w:vAnchor="page" w:hAnchor="page" w:x="1169" w:y="3698"/>
        <w:pBdr>
          <w:bottom w:val="single" w:sz="6" w:space="1" w:color="auto"/>
        </w:pBdr>
        <w:ind w:left="2835" w:right="2835"/>
        <w:jc w:val="center"/>
        <w:rPr>
          <w:rFonts w:ascii="Arial" w:hAnsi="Arial"/>
          <w:sz w:val="18"/>
          <w:lang w:val="fr-FR"/>
        </w:rPr>
      </w:pPr>
      <w:r w:rsidRPr="00A62BAC">
        <w:rPr>
          <w:rFonts w:ascii="Arial" w:hAnsi="Arial"/>
          <w:sz w:val="18"/>
          <w:lang w:val="fr-FR"/>
        </w:rPr>
        <w:t>650 Route des Lucioles</w:t>
      </w:r>
    </w:p>
    <w:p w14:paraId="31FC6034" w14:textId="77777777" w:rsidR="00DE28DD" w:rsidRPr="00A62BAC" w:rsidRDefault="00DE28DD" w:rsidP="00DE28DD">
      <w:pPr>
        <w:pStyle w:val="FP"/>
        <w:framePr w:w="9758" w:wrap="notBeside" w:vAnchor="page" w:hAnchor="page" w:x="1169" w:y="3698"/>
        <w:pBdr>
          <w:bottom w:val="single" w:sz="6" w:space="1" w:color="auto"/>
        </w:pBdr>
        <w:ind w:left="2835" w:right="2835"/>
        <w:jc w:val="center"/>
        <w:rPr>
          <w:lang w:val="fr-FR"/>
        </w:rPr>
      </w:pPr>
      <w:r w:rsidRPr="00A62BAC">
        <w:rPr>
          <w:rFonts w:ascii="Arial" w:hAnsi="Arial"/>
          <w:sz w:val="18"/>
          <w:lang w:val="fr-FR"/>
        </w:rPr>
        <w:t>F-06921 Sophia Antipolis Cedex - FRANCE</w:t>
      </w:r>
    </w:p>
    <w:p w14:paraId="3A038388" w14:textId="77777777" w:rsidR="00DE28DD" w:rsidRPr="00A62BAC" w:rsidRDefault="00DE28DD" w:rsidP="00DE28DD">
      <w:pPr>
        <w:pStyle w:val="FP"/>
        <w:framePr w:w="9758" w:wrap="notBeside" w:vAnchor="page" w:hAnchor="page" w:x="1169" w:y="3698"/>
        <w:ind w:left="2835" w:right="2835"/>
        <w:jc w:val="center"/>
        <w:rPr>
          <w:rFonts w:ascii="Arial" w:hAnsi="Arial"/>
          <w:sz w:val="18"/>
          <w:lang w:val="fr-FR"/>
        </w:rPr>
      </w:pPr>
    </w:p>
    <w:p w14:paraId="33D9CDAD" w14:textId="77777777" w:rsidR="00DE28DD" w:rsidRPr="00A62BAC" w:rsidRDefault="00DE28DD" w:rsidP="00DE28DD">
      <w:pPr>
        <w:pStyle w:val="FP"/>
        <w:framePr w:w="9758" w:wrap="notBeside" w:vAnchor="page" w:hAnchor="page" w:x="1169" w:y="3698"/>
        <w:spacing w:after="20"/>
        <w:ind w:left="2835" w:right="2835"/>
        <w:jc w:val="center"/>
        <w:rPr>
          <w:rFonts w:ascii="Arial" w:hAnsi="Arial"/>
          <w:sz w:val="18"/>
          <w:lang w:val="fr-FR"/>
        </w:rPr>
      </w:pPr>
      <w:r w:rsidRPr="00A62BAC">
        <w:rPr>
          <w:rFonts w:ascii="Arial" w:hAnsi="Arial"/>
          <w:sz w:val="18"/>
          <w:lang w:val="fr-FR"/>
        </w:rPr>
        <w:t>Tel</w:t>
      </w:r>
      <w:proofErr w:type="gramStart"/>
      <w:r w:rsidRPr="00A62BAC">
        <w:rPr>
          <w:rFonts w:ascii="Arial" w:hAnsi="Arial"/>
          <w:sz w:val="18"/>
          <w:lang w:val="fr-FR"/>
        </w:rPr>
        <w:t>.:</w:t>
      </w:r>
      <w:proofErr w:type="gramEnd"/>
      <w:r w:rsidRPr="00A62BAC">
        <w:rPr>
          <w:rFonts w:ascii="Arial" w:hAnsi="Arial"/>
          <w:sz w:val="18"/>
          <w:lang w:val="fr-FR"/>
        </w:rPr>
        <w:t xml:space="preserve"> +33 4 92 94 42 00   Fax: +33 4 93 65 47 16</w:t>
      </w:r>
    </w:p>
    <w:p w14:paraId="45B43473" w14:textId="77777777" w:rsidR="00DE28DD" w:rsidRPr="00A62BAC" w:rsidRDefault="00DE28DD" w:rsidP="00DE28DD">
      <w:pPr>
        <w:pStyle w:val="FP"/>
        <w:framePr w:w="9758" w:wrap="notBeside" w:vAnchor="page" w:hAnchor="page" w:x="1169" w:y="3698"/>
        <w:ind w:left="2835" w:right="2835"/>
        <w:jc w:val="center"/>
        <w:rPr>
          <w:rFonts w:ascii="Arial" w:hAnsi="Arial"/>
          <w:sz w:val="15"/>
          <w:lang w:val="fr-FR"/>
        </w:rPr>
      </w:pPr>
    </w:p>
    <w:p w14:paraId="2D4CE802" w14:textId="77777777" w:rsidR="00DE28DD" w:rsidRPr="00A62BAC" w:rsidRDefault="00DE28DD" w:rsidP="00DE28DD">
      <w:pPr>
        <w:pStyle w:val="FP"/>
        <w:framePr w:w="9758" w:wrap="notBeside" w:vAnchor="page" w:hAnchor="page" w:x="1169" w:y="3698"/>
        <w:ind w:left="2835" w:right="2835"/>
        <w:jc w:val="center"/>
        <w:rPr>
          <w:rFonts w:ascii="Arial" w:hAnsi="Arial"/>
          <w:sz w:val="15"/>
          <w:lang w:val="fr-FR"/>
        </w:rPr>
      </w:pPr>
      <w:r w:rsidRPr="00A62BAC">
        <w:rPr>
          <w:rFonts w:ascii="Arial" w:hAnsi="Arial"/>
          <w:sz w:val="15"/>
          <w:lang w:val="fr-FR"/>
        </w:rPr>
        <w:t xml:space="preserve">Siret N° 348 623 562 00017 - </w:t>
      </w:r>
      <w:bookmarkStart w:id="0" w:name="_Hlk67652697"/>
      <w:r>
        <w:rPr>
          <w:rFonts w:ascii="Arial" w:hAnsi="Arial"/>
          <w:sz w:val="15"/>
          <w:lang w:val="fr-FR"/>
        </w:rPr>
        <w:t>APE 7112B</w:t>
      </w:r>
      <w:bookmarkEnd w:id="0"/>
    </w:p>
    <w:p w14:paraId="7A6D7275" w14:textId="77777777" w:rsidR="00DE28DD" w:rsidRPr="00A62BAC" w:rsidRDefault="00DE28DD" w:rsidP="00DE28DD">
      <w:pPr>
        <w:pStyle w:val="FP"/>
        <w:framePr w:w="9758" w:wrap="notBeside" w:vAnchor="page" w:hAnchor="page" w:x="1169" w:y="3698"/>
        <w:ind w:left="2835" w:right="2835"/>
        <w:jc w:val="center"/>
        <w:rPr>
          <w:rFonts w:ascii="Arial" w:hAnsi="Arial"/>
          <w:sz w:val="15"/>
          <w:lang w:val="fr-FR"/>
        </w:rPr>
      </w:pPr>
      <w:r w:rsidRPr="00A62BAC">
        <w:rPr>
          <w:rFonts w:ascii="Arial" w:hAnsi="Arial"/>
          <w:sz w:val="15"/>
          <w:lang w:val="fr-FR"/>
        </w:rPr>
        <w:t>Association à but non lucratif enregistrée à la</w:t>
      </w:r>
    </w:p>
    <w:p w14:paraId="53CCFB9F" w14:textId="77777777" w:rsidR="00DE28DD" w:rsidRDefault="00DE28DD" w:rsidP="00DE28DD">
      <w:pPr>
        <w:pStyle w:val="FP"/>
        <w:framePr w:w="9758" w:wrap="notBeside" w:vAnchor="page" w:hAnchor="page" w:x="1169" w:y="3698"/>
        <w:ind w:left="2835" w:right="2835"/>
        <w:jc w:val="center"/>
        <w:rPr>
          <w:rFonts w:ascii="Arial" w:hAnsi="Arial"/>
          <w:sz w:val="15"/>
          <w:lang w:val="fr-FR"/>
        </w:rPr>
      </w:pPr>
      <w:r w:rsidRPr="00A62BAC">
        <w:rPr>
          <w:rFonts w:ascii="Arial" w:hAnsi="Arial"/>
          <w:sz w:val="15"/>
          <w:lang w:val="fr-FR"/>
        </w:rPr>
        <w:t xml:space="preserve">Sous-Préfecture de Grasse (06) N° </w:t>
      </w:r>
      <w:bookmarkStart w:id="1" w:name="_Hlk67652713"/>
      <w:r>
        <w:rPr>
          <w:rFonts w:ascii="Arial" w:hAnsi="Arial"/>
          <w:sz w:val="15"/>
          <w:lang w:val="fr-FR"/>
        </w:rPr>
        <w:t>w061004871</w:t>
      </w:r>
      <w:bookmarkEnd w:id="1"/>
    </w:p>
    <w:p w14:paraId="79DDEC2F" w14:textId="77777777" w:rsidR="00DE28DD" w:rsidRPr="00A62BAC" w:rsidRDefault="00DE28DD" w:rsidP="00DE28DD">
      <w:pPr>
        <w:pStyle w:val="FP"/>
        <w:framePr w:w="9758" w:wrap="notBeside" w:vAnchor="page" w:hAnchor="page" w:x="1169" w:y="3698"/>
        <w:ind w:left="2835" w:right="2835"/>
        <w:jc w:val="center"/>
        <w:rPr>
          <w:rFonts w:ascii="Arial" w:hAnsi="Arial"/>
          <w:sz w:val="18"/>
          <w:lang w:val="fr-FR"/>
        </w:rPr>
      </w:pPr>
    </w:p>
    <w:p w14:paraId="51BAB6B7" w14:textId="77777777" w:rsidR="00DE28DD" w:rsidRPr="002F41AB" w:rsidRDefault="00DE28DD" w:rsidP="00DE28DD">
      <w:pPr>
        <w:pStyle w:val="FP"/>
        <w:framePr w:w="9758" w:wrap="notBeside" w:vAnchor="page" w:hAnchor="page" w:x="1169" w:y="6130"/>
        <w:pBdr>
          <w:bottom w:val="single" w:sz="6" w:space="1" w:color="auto"/>
        </w:pBdr>
        <w:spacing w:after="120"/>
        <w:ind w:left="2835" w:right="2835"/>
        <w:jc w:val="center"/>
        <w:rPr>
          <w:rFonts w:ascii="Arial" w:hAnsi="Arial"/>
          <w:b/>
          <w:i/>
        </w:rPr>
      </w:pPr>
      <w:r w:rsidRPr="002F41AB">
        <w:rPr>
          <w:rFonts w:ascii="Arial" w:hAnsi="Arial"/>
          <w:b/>
          <w:i/>
        </w:rPr>
        <w:t>Important notice</w:t>
      </w:r>
    </w:p>
    <w:p w14:paraId="03007D33" w14:textId="77777777" w:rsidR="00DE28DD" w:rsidRPr="002F41AB" w:rsidRDefault="00DE28DD" w:rsidP="00DE28DD">
      <w:pPr>
        <w:pStyle w:val="FP"/>
        <w:framePr w:w="9758" w:wrap="notBeside" w:vAnchor="page" w:hAnchor="page" w:x="1169" w:y="6130"/>
        <w:spacing w:after="120"/>
        <w:jc w:val="center"/>
        <w:rPr>
          <w:rFonts w:ascii="Arial" w:hAnsi="Arial" w:cs="Arial"/>
          <w:sz w:val="18"/>
        </w:rPr>
      </w:pPr>
      <w:r w:rsidRPr="002F41AB">
        <w:rPr>
          <w:rFonts w:ascii="Arial" w:hAnsi="Arial" w:cs="Arial"/>
          <w:sz w:val="18"/>
        </w:rPr>
        <w:t>The present document can be downloaded from:</w:t>
      </w:r>
      <w:r w:rsidRPr="002F41AB">
        <w:rPr>
          <w:rFonts w:ascii="Arial" w:hAnsi="Arial" w:cs="Arial"/>
          <w:sz w:val="18"/>
        </w:rPr>
        <w:br/>
      </w:r>
      <w:hyperlink r:id="rId20" w:history="1">
        <w:r w:rsidRPr="00DE28DD">
          <w:rPr>
            <w:rStyle w:val="Hyperlink"/>
            <w:rFonts w:ascii="Arial" w:hAnsi="Arial"/>
            <w:sz w:val="18"/>
          </w:rPr>
          <w:t>http://www.etsi.org/standards-search</w:t>
        </w:r>
      </w:hyperlink>
    </w:p>
    <w:p w14:paraId="44CFC486" w14:textId="77777777" w:rsidR="00DE28DD" w:rsidRPr="002F41AB" w:rsidRDefault="00DE28DD" w:rsidP="00DE28DD">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w:t>
      </w:r>
      <w:r>
        <w:rPr>
          <w:rFonts w:ascii="Arial" w:hAnsi="Arial" w:cs="Arial"/>
          <w:sz w:val="18"/>
        </w:rPr>
        <w:t xml:space="preserve">the prevailing version of an ETSI deliverable is the one made publicly available in PDF format at </w:t>
      </w:r>
      <w:hyperlink r:id="rId21" w:history="1">
        <w:r w:rsidRPr="00DE28DD">
          <w:rPr>
            <w:rStyle w:val="Hyperlink"/>
            <w:rFonts w:ascii="Arial" w:hAnsi="Arial" w:cs="Arial"/>
            <w:sz w:val="18"/>
          </w:rPr>
          <w:t>www.etsi.org/deliver</w:t>
        </w:r>
      </w:hyperlink>
      <w:r>
        <w:rPr>
          <w:rFonts w:ascii="Arial" w:hAnsi="Arial" w:cs="Arial"/>
          <w:sz w:val="18"/>
        </w:rPr>
        <w:t>.</w:t>
      </w:r>
    </w:p>
    <w:p w14:paraId="71B32EF5" w14:textId="77777777" w:rsidR="00DE28DD" w:rsidRPr="002F41AB" w:rsidRDefault="00DE28DD" w:rsidP="00DE28DD">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Users of the present document should be aware that the document may be subject to revision or change of status. Information on the </w:t>
      </w:r>
      <w:proofErr w:type="gramStart"/>
      <w:r w:rsidRPr="002F41AB">
        <w:rPr>
          <w:rFonts w:ascii="Arial" w:hAnsi="Arial" w:cs="Arial"/>
          <w:sz w:val="18"/>
        </w:rPr>
        <w:t>current status</w:t>
      </w:r>
      <w:proofErr w:type="gramEnd"/>
      <w:r w:rsidRPr="002F41AB">
        <w:rPr>
          <w:rFonts w:ascii="Arial" w:hAnsi="Arial" w:cs="Arial"/>
          <w:sz w:val="18"/>
        </w:rPr>
        <w:t xml:space="preserve"> of this and other ETSI documents is available at </w:t>
      </w:r>
      <w:hyperlink r:id="rId22" w:history="1">
        <w:r w:rsidRPr="00DE28DD">
          <w:rPr>
            <w:rStyle w:val="Hyperlink"/>
            <w:rFonts w:ascii="Arial" w:hAnsi="Arial" w:cs="Arial"/>
            <w:sz w:val="18"/>
          </w:rPr>
          <w:t>https://portal.etsi.org/TB/ETSIDeliverableStatus.aspx</w:t>
        </w:r>
      </w:hyperlink>
    </w:p>
    <w:p w14:paraId="021D5B87" w14:textId="77777777" w:rsidR="00DE28DD" w:rsidRDefault="00DE28DD" w:rsidP="00DE28DD">
      <w:pPr>
        <w:pStyle w:val="FP"/>
        <w:framePr w:w="9758" w:wrap="notBeside" w:vAnchor="page" w:hAnchor="page" w:x="1169" w:y="6130"/>
        <w:spacing w:after="120"/>
        <w:jc w:val="center"/>
        <w:rPr>
          <w:rStyle w:val="Hyperlink"/>
          <w:rFonts w:ascii="Arial" w:hAnsi="Arial" w:cs="Arial"/>
          <w:sz w:val="18"/>
        </w:rPr>
      </w:pPr>
      <w:r w:rsidRPr="002F41AB">
        <w:rPr>
          <w:rFonts w:ascii="Arial" w:hAnsi="Arial" w:cs="Arial"/>
          <w:sz w:val="18"/>
        </w:rPr>
        <w:t>If you find errors in the present document, please send your comment to one of the following services:</w:t>
      </w:r>
      <w:r w:rsidRPr="002F41AB">
        <w:rPr>
          <w:rFonts w:ascii="Arial" w:hAnsi="Arial" w:cs="Arial"/>
          <w:sz w:val="18"/>
        </w:rPr>
        <w:br/>
      </w:r>
      <w:hyperlink r:id="rId23" w:history="1">
        <w:r w:rsidRPr="00DE28DD">
          <w:rPr>
            <w:rStyle w:val="Hyperlink"/>
            <w:rFonts w:ascii="Arial" w:hAnsi="Arial" w:cs="Arial"/>
            <w:sz w:val="18"/>
          </w:rPr>
          <w:t>https://portal.etsi.org/People/CommiteeSupportStaff.aspx</w:t>
        </w:r>
      </w:hyperlink>
    </w:p>
    <w:p w14:paraId="3B4CFA86" w14:textId="77777777" w:rsidR="00DE28DD" w:rsidRDefault="00DE28DD" w:rsidP="00DE28DD">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 xml:space="preserve">If you find a security vulnerability in the present document, please report it through </w:t>
      </w:r>
      <w:proofErr w:type="gramStart"/>
      <w:r w:rsidRPr="00BA3A56">
        <w:rPr>
          <w:rFonts w:ascii="Arial" w:hAnsi="Arial" w:cs="Arial"/>
          <w:sz w:val="18"/>
        </w:rPr>
        <w:t>our</w:t>
      </w:r>
      <w:proofErr w:type="gramEnd"/>
      <w:r>
        <w:rPr>
          <w:rFonts w:ascii="Arial" w:hAnsi="Arial" w:cs="Arial"/>
          <w:sz w:val="18"/>
        </w:rPr>
        <w:t xml:space="preserve"> </w:t>
      </w:r>
    </w:p>
    <w:p w14:paraId="1333AE2B" w14:textId="77777777" w:rsidR="00DE28DD" w:rsidRPr="00BA3A56" w:rsidRDefault="00DE28DD" w:rsidP="00DE28DD">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Coordinated Vulnerability Disclosure Program:</w:t>
      </w:r>
    </w:p>
    <w:p w14:paraId="40AD56AD" w14:textId="77777777" w:rsidR="00DE28DD" w:rsidRDefault="00224C1E" w:rsidP="00DE28DD">
      <w:pPr>
        <w:pStyle w:val="FP"/>
        <w:framePr w:w="9758" w:wrap="notBeside" w:vAnchor="page" w:hAnchor="page" w:x="1169" w:y="6130"/>
        <w:spacing w:after="240"/>
        <w:jc w:val="center"/>
        <w:rPr>
          <w:rStyle w:val="Hyperlink"/>
          <w:rFonts w:ascii="Arial" w:hAnsi="Arial" w:cs="Arial"/>
          <w:sz w:val="18"/>
        </w:rPr>
      </w:pPr>
      <w:hyperlink r:id="rId24" w:history="1">
        <w:r w:rsidR="00DE28DD" w:rsidRPr="00DE28DD">
          <w:rPr>
            <w:rStyle w:val="Hyperlink"/>
            <w:rFonts w:ascii="Arial" w:hAnsi="Arial" w:cs="Arial"/>
            <w:sz w:val="18"/>
          </w:rPr>
          <w:t>https://www.etsi.org/standards/coordinated-vulnerability-disclosure</w:t>
        </w:r>
      </w:hyperlink>
    </w:p>
    <w:p w14:paraId="54E30762" w14:textId="77777777" w:rsidR="00DE28DD" w:rsidRDefault="00DE28DD" w:rsidP="00DE28DD">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249F20F5" w14:textId="77777777" w:rsidR="00DE28DD" w:rsidRPr="00BF35D9" w:rsidRDefault="00DE28DD" w:rsidP="00DE28DD">
      <w:pPr>
        <w:pStyle w:val="FP"/>
        <w:framePr w:w="9758" w:wrap="notBeside" w:vAnchor="page" w:hAnchor="page" w:x="1169" w:y="6130"/>
        <w:jc w:val="center"/>
        <w:rPr>
          <w:rFonts w:ascii="Arial" w:hAnsi="Arial" w:cs="Arial"/>
          <w:sz w:val="18"/>
        </w:rPr>
      </w:pPr>
      <w:r w:rsidRPr="00BF35D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7C00F21" w14:textId="77777777" w:rsidR="00DE28DD" w:rsidRPr="00BF35D9" w:rsidRDefault="00DE28DD" w:rsidP="00DE28DD">
      <w:pPr>
        <w:pStyle w:val="FP"/>
        <w:framePr w:w="9758" w:wrap="notBeside" w:vAnchor="page" w:hAnchor="page" w:x="1169" w:y="6130"/>
        <w:jc w:val="center"/>
        <w:rPr>
          <w:rFonts w:ascii="Arial" w:hAnsi="Arial" w:cs="Arial"/>
          <w:sz w:val="18"/>
        </w:rPr>
      </w:pPr>
      <w:r w:rsidRPr="00BF35D9">
        <w:rPr>
          <w:rFonts w:ascii="Arial" w:hAnsi="Arial" w:cs="Arial"/>
          <w:sz w:val="18"/>
        </w:rPr>
        <w:t xml:space="preserve">other professional standard and applicable regulations. </w:t>
      </w:r>
    </w:p>
    <w:p w14:paraId="6E111A56" w14:textId="77777777" w:rsidR="00DE28DD" w:rsidRPr="00BF35D9" w:rsidRDefault="00DE28DD" w:rsidP="00DE28DD">
      <w:pPr>
        <w:pStyle w:val="FP"/>
        <w:framePr w:w="9758" w:wrap="notBeside" w:vAnchor="page" w:hAnchor="page" w:x="1169" w:y="6130"/>
        <w:jc w:val="center"/>
        <w:rPr>
          <w:rFonts w:ascii="Arial" w:hAnsi="Arial" w:cs="Arial"/>
          <w:sz w:val="18"/>
        </w:rPr>
      </w:pPr>
      <w:r w:rsidRPr="00BF35D9">
        <w:rPr>
          <w:rFonts w:ascii="Arial" w:hAnsi="Arial" w:cs="Arial"/>
          <w:sz w:val="18"/>
        </w:rPr>
        <w:t>No recommendation as to products and services or vendors is made or should be implied.</w:t>
      </w:r>
    </w:p>
    <w:p w14:paraId="212C3BAC" w14:textId="77777777" w:rsidR="00DE28DD" w:rsidRPr="00DD36A1" w:rsidRDefault="00DE28DD" w:rsidP="00DE28DD">
      <w:pPr>
        <w:pStyle w:val="FP"/>
        <w:framePr w:w="9758" w:wrap="notBeside" w:vAnchor="page" w:hAnchor="page" w:x="1169" w:y="6130"/>
        <w:jc w:val="center"/>
        <w:rPr>
          <w:rFonts w:ascii="Arial" w:hAnsi="Arial" w:cs="Arial"/>
          <w:sz w:val="18"/>
        </w:rPr>
      </w:pPr>
      <w:bookmarkStart w:id="2" w:name="EN_Delete_Disclaimer"/>
      <w:r w:rsidRPr="00DD36A1">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38F9F4A6" w14:textId="77777777" w:rsidR="00DE28DD" w:rsidRPr="00BF35D9" w:rsidRDefault="00DE28DD" w:rsidP="00DE28DD">
      <w:pPr>
        <w:pStyle w:val="FP"/>
        <w:framePr w:w="9758" w:wrap="notBeside" w:vAnchor="page" w:hAnchor="page" w:x="1169" w:y="6130"/>
        <w:jc w:val="center"/>
        <w:rPr>
          <w:rFonts w:ascii="Arial" w:hAnsi="Arial" w:cs="Arial"/>
          <w:sz w:val="18"/>
        </w:rPr>
      </w:pPr>
      <w:r w:rsidRPr="00B708F7">
        <w:rPr>
          <w:rFonts w:ascii="Arial" w:hAnsi="Arial" w:cs="Arial"/>
          <w:sz w:val="18"/>
        </w:rPr>
        <w:t>In no event shall ETSI be held liable for loss of profits or any other incidental or consequential damages.</w:t>
      </w:r>
    </w:p>
    <w:p w14:paraId="682B62DD" w14:textId="77777777" w:rsidR="00DE28DD" w:rsidRPr="00BF35D9" w:rsidRDefault="00DE28DD" w:rsidP="00DE28DD">
      <w:pPr>
        <w:pStyle w:val="FP"/>
        <w:framePr w:w="9758" w:wrap="notBeside" w:vAnchor="page" w:hAnchor="page" w:x="1169" w:y="6130"/>
        <w:jc w:val="center"/>
        <w:rPr>
          <w:rFonts w:ascii="Arial" w:hAnsi="Arial" w:cs="Arial"/>
          <w:sz w:val="18"/>
        </w:rPr>
      </w:pPr>
    </w:p>
    <w:p w14:paraId="637C9AF7" w14:textId="77777777" w:rsidR="00DE28DD" w:rsidRDefault="00DE28DD" w:rsidP="00DE28DD">
      <w:pPr>
        <w:pStyle w:val="FP"/>
        <w:framePr w:w="9758" w:wrap="notBeside" w:vAnchor="page" w:hAnchor="page" w:x="1169" w:y="6130"/>
        <w:spacing w:after="240"/>
        <w:jc w:val="center"/>
        <w:rPr>
          <w:rFonts w:ascii="Arial" w:hAnsi="Arial" w:cs="Arial"/>
          <w:sz w:val="18"/>
        </w:rPr>
      </w:pPr>
      <w:r w:rsidRPr="00BF35D9">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3E51D809" w14:textId="77777777" w:rsidR="00DE28DD" w:rsidRDefault="00DE28DD" w:rsidP="00DE28DD">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64D9B718" w14:textId="77777777" w:rsidR="00DE28DD" w:rsidRDefault="00DE28DD" w:rsidP="00DE28DD">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0F520E28" w14:textId="77777777" w:rsidR="00DE28DD" w:rsidRDefault="00DE28DD" w:rsidP="00DE28DD">
      <w:pPr>
        <w:pStyle w:val="FP"/>
        <w:framePr w:w="9758" w:wrap="notBeside" w:vAnchor="page" w:hAnchor="page" w:x="1169" w:y="6130"/>
        <w:jc w:val="center"/>
        <w:rPr>
          <w:rFonts w:ascii="Arial" w:hAnsi="Arial" w:cs="Arial"/>
          <w:sz w:val="18"/>
        </w:rPr>
      </w:pPr>
    </w:p>
    <w:p w14:paraId="59F5C05D" w14:textId="77777777" w:rsidR="00DE28DD" w:rsidRDefault="00DE28DD" w:rsidP="00DE28DD">
      <w:pPr>
        <w:pStyle w:val="FP"/>
        <w:framePr w:w="9758" w:wrap="notBeside" w:vAnchor="page" w:hAnchor="page" w:x="1169" w:y="6130"/>
        <w:jc w:val="center"/>
        <w:rPr>
          <w:rFonts w:ascii="Arial" w:hAnsi="Arial" w:cs="Arial"/>
          <w:sz w:val="18"/>
        </w:rPr>
      </w:pPr>
      <w:r>
        <w:rPr>
          <w:rFonts w:ascii="Arial" w:hAnsi="Arial" w:cs="Arial"/>
          <w:sz w:val="18"/>
        </w:rPr>
        <w:t>© ETSI 2022.</w:t>
      </w:r>
    </w:p>
    <w:p w14:paraId="43E19397" w14:textId="77777777" w:rsidR="00DE28DD" w:rsidRDefault="00DE28DD" w:rsidP="00DE28DD">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55523919" w14:textId="3FE7DF99" w:rsidR="00350840" w:rsidRPr="00D00158" w:rsidRDefault="00DE28DD" w:rsidP="00DE28DD">
      <w:pPr>
        <w:overflowPunct/>
        <w:autoSpaceDE/>
        <w:autoSpaceDN/>
        <w:adjustRightInd/>
        <w:spacing w:after="0"/>
        <w:jc w:val="center"/>
        <w:textAlignment w:val="auto"/>
      </w:pPr>
      <w:r w:rsidRPr="00A62BAC">
        <w:br w:type="page"/>
      </w:r>
    </w:p>
    <w:p w14:paraId="6D217E21" w14:textId="77777777" w:rsidR="00DD2E05" w:rsidRPr="00D00158" w:rsidRDefault="00DD2E05" w:rsidP="00DD2E05">
      <w:pPr>
        <w:pStyle w:val="TT"/>
      </w:pPr>
      <w:r w:rsidRPr="00D00158">
        <w:lastRenderedPageBreak/>
        <w:t>Contents</w:t>
      </w:r>
    </w:p>
    <w:p w14:paraId="422EED78" w14:textId="77656F6C" w:rsidR="00C83967" w:rsidRDefault="00C83967" w:rsidP="00C83967">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04378698 \h </w:instrText>
      </w:r>
      <w:r>
        <w:fldChar w:fldCharType="separate"/>
      </w:r>
      <w:r>
        <w:t>4</w:t>
      </w:r>
      <w:r>
        <w:fldChar w:fldCharType="end"/>
      </w:r>
    </w:p>
    <w:p w14:paraId="1D58FF98" w14:textId="0A4FA8E5" w:rsidR="00C83967" w:rsidRDefault="00C83967" w:rsidP="00C83967">
      <w:pPr>
        <w:pStyle w:val="TOC1"/>
        <w:rPr>
          <w:rFonts w:asciiTheme="minorHAnsi" w:eastAsiaTheme="minorEastAsia" w:hAnsiTheme="minorHAnsi" w:cstheme="minorBidi"/>
          <w:szCs w:val="22"/>
          <w:lang w:eastAsia="en-GB"/>
        </w:rPr>
      </w:pPr>
      <w:r>
        <w:t>Foreword</w:t>
      </w:r>
      <w:r>
        <w:tab/>
      </w:r>
      <w:r>
        <w:fldChar w:fldCharType="begin"/>
      </w:r>
      <w:r>
        <w:instrText xml:space="preserve"> PAGEREF _Toc104378699 \h </w:instrText>
      </w:r>
      <w:r>
        <w:fldChar w:fldCharType="separate"/>
      </w:r>
      <w:r>
        <w:t>4</w:t>
      </w:r>
      <w:r>
        <w:fldChar w:fldCharType="end"/>
      </w:r>
    </w:p>
    <w:p w14:paraId="7A522C61" w14:textId="1F5C8518" w:rsidR="00C83967" w:rsidRDefault="00C83967" w:rsidP="00C83967">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04378700 \h </w:instrText>
      </w:r>
      <w:r>
        <w:fldChar w:fldCharType="separate"/>
      </w:r>
      <w:r>
        <w:t>4</w:t>
      </w:r>
      <w:r>
        <w:fldChar w:fldCharType="end"/>
      </w:r>
    </w:p>
    <w:p w14:paraId="3D7D6DFD" w14:textId="392AA8DD" w:rsidR="00C83967" w:rsidRDefault="00C83967" w:rsidP="00C83967">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4378701 \h </w:instrText>
      </w:r>
      <w:r>
        <w:fldChar w:fldCharType="separate"/>
      </w:r>
      <w:r>
        <w:t>5</w:t>
      </w:r>
      <w:r>
        <w:fldChar w:fldCharType="end"/>
      </w:r>
    </w:p>
    <w:p w14:paraId="0FF15A5B" w14:textId="304BAD8D" w:rsidR="00C83967" w:rsidRDefault="00C83967" w:rsidP="00C83967">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4378702 \h </w:instrText>
      </w:r>
      <w:r>
        <w:fldChar w:fldCharType="separate"/>
      </w:r>
      <w:r>
        <w:t>5</w:t>
      </w:r>
      <w:r>
        <w:fldChar w:fldCharType="end"/>
      </w:r>
    </w:p>
    <w:p w14:paraId="39240790" w14:textId="441DFE1C" w:rsidR="00C83967" w:rsidRDefault="00C83967" w:rsidP="00C83967">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4378703 \h </w:instrText>
      </w:r>
      <w:r>
        <w:fldChar w:fldCharType="separate"/>
      </w:r>
      <w:r>
        <w:t>5</w:t>
      </w:r>
      <w:r>
        <w:fldChar w:fldCharType="end"/>
      </w:r>
    </w:p>
    <w:p w14:paraId="3642E320" w14:textId="056BCEA0" w:rsidR="00C83967" w:rsidRDefault="00C83967" w:rsidP="00C83967">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4378704 \h </w:instrText>
      </w:r>
      <w:r>
        <w:fldChar w:fldCharType="separate"/>
      </w:r>
      <w:r>
        <w:t>5</w:t>
      </w:r>
      <w:r>
        <w:fldChar w:fldCharType="end"/>
      </w:r>
    </w:p>
    <w:p w14:paraId="3F1004DD" w14:textId="2E7CB5B2" w:rsidR="00C83967" w:rsidRDefault="00C83967" w:rsidP="00C83967">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4378705 \h </w:instrText>
      </w:r>
      <w:r>
        <w:fldChar w:fldCharType="separate"/>
      </w:r>
      <w:r>
        <w:t>6</w:t>
      </w:r>
      <w:r>
        <w:fldChar w:fldCharType="end"/>
      </w:r>
    </w:p>
    <w:p w14:paraId="64975BA3" w14:textId="6DA5E987" w:rsidR="00C83967" w:rsidRDefault="00C83967" w:rsidP="00C83967">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4378706 \h </w:instrText>
      </w:r>
      <w:r>
        <w:fldChar w:fldCharType="separate"/>
      </w:r>
      <w:r>
        <w:t>6</w:t>
      </w:r>
      <w:r>
        <w:fldChar w:fldCharType="end"/>
      </w:r>
    </w:p>
    <w:p w14:paraId="1DA375C0" w14:textId="75BFB215" w:rsidR="00C83967" w:rsidRDefault="00C83967" w:rsidP="00C83967">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4378707 \h </w:instrText>
      </w:r>
      <w:r>
        <w:fldChar w:fldCharType="separate"/>
      </w:r>
      <w:r>
        <w:t>6</w:t>
      </w:r>
      <w:r>
        <w:fldChar w:fldCharType="end"/>
      </w:r>
    </w:p>
    <w:p w14:paraId="22E9120E" w14:textId="79697350" w:rsidR="00C83967" w:rsidRDefault="00C83967" w:rsidP="00C83967">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4378708 \h </w:instrText>
      </w:r>
      <w:r>
        <w:fldChar w:fldCharType="separate"/>
      </w:r>
      <w:r>
        <w:t>6</w:t>
      </w:r>
      <w:r>
        <w:fldChar w:fldCharType="end"/>
      </w:r>
    </w:p>
    <w:p w14:paraId="62666B9D" w14:textId="1FFC29D4" w:rsidR="00C83967" w:rsidRDefault="00C83967" w:rsidP="00C83967">
      <w:pPr>
        <w:pStyle w:val="TOC1"/>
        <w:rPr>
          <w:rFonts w:asciiTheme="minorHAnsi" w:eastAsiaTheme="minorEastAsia" w:hAnsiTheme="minorHAnsi" w:cstheme="minorBidi"/>
          <w:szCs w:val="22"/>
          <w:lang w:eastAsia="en-GB"/>
        </w:rPr>
      </w:pPr>
      <w:r>
        <w:t>4</w:t>
      </w:r>
      <w:r>
        <w:tab/>
        <w:t>Overview and framework for OS container management and orchestration</w:t>
      </w:r>
      <w:r>
        <w:tab/>
      </w:r>
      <w:r>
        <w:fldChar w:fldCharType="begin"/>
      </w:r>
      <w:r>
        <w:instrText xml:space="preserve"> PAGEREF _Toc104378709 \h </w:instrText>
      </w:r>
      <w:r>
        <w:fldChar w:fldCharType="separate"/>
      </w:r>
      <w:r>
        <w:t>6</w:t>
      </w:r>
      <w:r>
        <w:fldChar w:fldCharType="end"/>
      </w:r>
    </w:p>
    <w:p w14:paraId="0E3B5FA6" w14:textId="026D4C38" w:rsidR="00C83967" w:rsidRDefault="00C83967" w:rsidP="00C83967">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04378710 \h </w:instrText>
      </w:r>
      <w:r>
        <w:fldChar w:fldCharType="separate"/>
      </w:r>
      <w:r>
        <w:t>6</w:t>
      </w:r>
      <w:r>
        <w:fldChar w:fldCharType="end"/>
      </w:r>
    </w:p>
    <w:p w14:paraId="16D10F37" w14:textId="61C6F9A4" w:rsidR="00C83967" w:rsidRDefault="00C83967" w:rsidP="00C83967">
      <w:pPr>
        <w:pStyle w:val="TOC2"/>
        <w:rPr>
          <w:rFonts w:asciiTheme="minorHAnsi" w:eastAsiaTheme="minorEastAsia" w:hAnsiTheme="minorHAnsi" w:cstheme="minorBidi"/>
          <w:sz w:val="22"/>
          <w:szCs w:val="22"/>
          <w:lang w:eastAsia="en-GB"/>
        </w:rPr>
      </w:pPr>
      <w:r>
        <w:t>4.2</w:t>
      </w:r>
      <w:r>
        <w:tab/>
        <w:t>Framework</w:t>
      </w:r>
      <w:r>
        <w:tab/>
      </w:r>
      <w:r>
        <w:fldChar w:fldCharType="begin"/>
      </w:r>
      <w:r>
        <w:instrText xml:space="preserve"> PAGEREF _Toc104378711 \h </w:instrText>
      </w:r>
      <w:r>
        <w:fldChar w:fldCharType="separate"/>
      </w:r>
      <w:r>
        <w:t>7</w:t>
      </w:r>
      <w:r>
        <w:fldChar w:fldCharType="end"/>
      </w:r>
    </w:p>
    <w:p w14:paraId="6D417563" w14:textId="748DEB73" w:rsidR="00C83967" w:rsidRDefault="00C83967" w:rsidP="00C83967">
      <w:pPr>
        <w:pStyle w:val="TOC3"/>
        <w:rPr>
          <w:rFonts w:asciiTheme="minorHAnsi" w:eastAsiaTheme="minorEastAsia" w:hAnsiTheme="minorHAnsi" w:cstheme="minorBidi"/>
          <w:sz w:val="22"/>
          <w:szCs w:val="22"/>
          <w:lang w:eastAsia="en-GB"/>
        </w:rPr>
      </w:pPr>
      <w:r>
        <w:t>4.2.1</w:t>
      </w:r>
      <w:r>
        <w:tab/>
        <w:t>Overview</w:t>
      </w:r>
      <w:r>
        <w:tab/>
      </w:r>
      <w:r>
        <w:fldChar w:fldCharType="begin"/>
      </w:r>
      <w:r>
        <w:instrText xml:space="preserve"> PAGEREF _Toc104378712 \h </w:instrText>
      </w:r>
      <w:r>
        <w:fldChar w:fldCharType="separate"/>
      </w:r>
      <w:r>
        <w:t>7</w:t>
      </w:r>
      <w:r>
        <w:fldChar w:fldCharType="end"/>
      </w:r>
    </w:p>
    <w:p w14:paraId="034150F4" w14:textId="5BD8EF79" w:rsidR="00C83967" w:rsidRDefault="00C83967" w:rsidP="00C83967">
      <w:pPr>
        <w:pStyle w:val="TOC3"/>
        <w:rPr>
          <w:rFonts w:asciiTheme="minorHAnsi" w:eastAsiaTheme="minorEastAsia" w:hAnsiTheme="minorHAnsi" w:cstheme="minorBidi"/>
          <w:sz w:val="22"/>
          <w:szCs w:val="22"/>
          <w:lang w:eastAsia="en-GB"/>
        </w:rPr>
      </w:pPr>
      <w:r>
        <w:t>4.2.2</w:t>
      </w:r>
      <w:r>
        <w:tab/>
        <w:t>CISM function and CISM services</w:t>
      </w:r>
      <w:r>
        <w:tab/>
      </w:r>
      <w:r>
        <w:fldChar w:fldCharType="begin"/>
      </w:r>
      <w:r>
        <w:instrText xml:space="preserve"> PAGEREF _Toc104378713 \h </w:instrText>
      </w:r>
      <w:r>
        <w:fldChar w:fldCharType="separate"/>
      </w:r>
      <w:r>
        <w:t>7</w:t>
      </w:r>
      <w:r>
        <w:fldChar w:fldCharType="end"/>
      </w:r>
    </w:p>
    <w:p w14:paraId="7BCB4906" w14:textId="4807094E" w:rsidR="00C83967" w:rsidRDefault="00C83967" w:rsidP="00C83967">
      <w:pPr>
        <w:pStyle w:val="TOC3"/>
        <w:rPr>
          <w:rFonts w:asciiTheme="minorHAnsi" w:eastAsiaTheme="minorEastAsia" w:hAnsiTheme="minorHAnsi" w:cstheme="minorBidi"/>
          <w:sz w:val="22"/>
          <w:szCs w:val="22"/>
          <w:lang w:eastAsia="en-GB"/>
        </w:rPr>
      </w:pPr>
      <w:r>
        <w:t>4.2.3</w:t>
      </w:r>
      <w:r>
        <w:tab/>
        <w:t>CIR function and CIR services</w:t>
      </w:r>
      <w:r>
        <w:tab/>
      </w:r>
      <w:r>
        <w:fldChar w:fldCharType="begin"/>
      </w:r>
      <w:r>
        <w:instrText xml:space="preserve"> PAGEREF _Toc104378714 \h </w:instrText>
      </w:r>
      <w:r>
        <w:fldChar w:fldCharType="separate"/>
      </w:r>
      <w:r>
        <w:t>8</w:t>
      </w:r>
      <w:r>
        <w:fldChar w:fldCharType="end"/>
      </w:r>
    </w:p>
    <w:p w14:paraId="40BD67B7" w14:textId="7CA34E6A" w:rsidR="00C83967" w:rsidRDefault="00C83967" w:rsidP="00C83967">
      <w:pPr>
        <w:pStyle w:val="TOC1"/>
        <w:rPr>
          <w:rFonts w:asciiTheme="minorHAnsi" w:eastAsiaTheme="minorEastAsia" w:hAnsiTheme="minorHAnsi" w:cstheme="minorBidi"/>
          <w:szCs w:val="22"/>
          <w:lang w:eastAsia="en-GB"/>
        </w:rPr>
      </w:pPr>
      <w:r>
        <w:t>5</w:t>
      </w:r>
      <w:r>
        <w:tab/>
        <w:t>OS container NFV object model</w:t>
      </w:r>
      <w:r>
        <w:tab/>
      </w:r>
      <w:r>
        <w:fldChar w:fldCharType="begin"/>
      </w:r>
      <w:r>
        <w:instrText xml:space="preserve"> PAGEREF _Toc104378715 \h </w:instrText>
      </w:r>
      <w:r>
        <w:fldChar w:fldCharType="separate"/>
      </w:r>
      <w:r>
        <w:t>9</w:t>
      </w:r>
      <w:r>
        <w:fldChar w:fldCharType="end"/>
      </w:r>
    </w:p>
    <w:p w14:paraId="3D409DB0" w14:textId="6D72FB99" w:rsidR="00C83967" w:rsidRDefault="00C83967" w:rsidP="00C83967">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04378716 \h </w:instrText>
      </w:r>
      <w:r>
        <w:fldChar w:fldCharType="separate"/>
      </w:r>
      <w:r>
        <w:t>9</w:t>
      </w:r>
      <w:r>
        <w:fldChar w:fldCharType="end"/>
      </w:r>
    </w:p>
    <w:p w14:paraId="72EE4A57" w14:textId="65CE3872" w:rsidR="00C83967" w:rsidRDefault="00C83967" w:rsidP="00C83967">
      <w:pPr>
        <w:pStyle w:val="TOC2"/>
        <w:rPr>
          <w:rFonts w:asciiTheme="minorHAnsi" w:eastAsiaTheme="minorEastAsia" w:hAnsiTheme="minorHAnsi" w:cstheme="minorBidi"/>
          <w:sz w:val="22"/>
          <w:szCs w:val="22"/>
          <w:lang w:eastAsia="en-GB"/>
        </w:rPr>
      </w:pPr>
      <w:r>
        <w:t>5.2</w:t>
      </w:r>
      <w:r>
        <w:tab/>
        <w:t>Managed objects</w:t>
      </w:r>
      <w:r>
        <w:tab/>
      </w:r>
      <w:r>
        <w:fldChar w:fldCharType="begin"/>
      </w:r>
      <w:r>
        <w:instrText xml:space="preserve"> PAGEREF _Toc104378717 \h </w:instrText>
      </w:r>
      <w:r>
        <w:fldChar w:fldCharType="separate"/>
      </w:r>
      <w:r>
        <w:t>9</w:t>
      </w:r>
      <w:r>
        <w:fldChar w:fldCharType="end"/>
      </w:r>
    </w:p>
    <w:p w14:paraId="3AA6F0E7" w14:textId="2360DEC7" w:rsidR="00C83967" w:rsidRDefault="00C83967" w:rsidP="00C83967">
      <w:pPr>
        <w:pStyle w:val="TOC3"/>
        <w:rPr>
          <w:rFonts w:asciiTheme="minorHAnsi" w:eastAsiaTheme="minorEastAsia" w:hAnsiTheme="minorHAnsi" w:cstheme="minorBidi"/>
          <w:sz w:val="22"/>
          <w:szCs w:val="22"/>
          <w:lang w:eastAsia="en-GB"/>
        </w:rPr>
      </w:pPr>
      <w:r>
        <w:t>5.2.1</w:t>
      </w:r>
      <w:r>
        <w:tab/>
        <w:t>Managed Container Infrastructure Object</w:t>
      </w:r>
      <w:r>
        <w:tab/>
      </w:r>
      <w:r>
        <w:fldChar w:fldCharType="begin"/>
      </w:r>
      <w:r>
        <w:instrText xml:space="preserve"> PAGEREF _Toc104378718 \h </w:instrText>
      </w:r>
      <w:r>
        <w:fldChar w:fldCharType="separate"/>
      </w:r>
      <w:r>
        <w:t>9</w:t>
      </w:r>
      <w:r>
        <w:fldChar w:fldCharType="end"/>
      </w:r>
    </w:p>
    <w:p w14:paraId="3174AD27" w14:textId="277F64CF" w:rsidR="00C83967" w:rsidRDefault="00C83967" w:rsidP="00C83967">
      <w:pPr>
        <w:pStyle w:val="TOC4"/>
        <w:rPr>
          <w:rFonts w:asciiTheme="minorHAnsi" w:eastAsiaTheme="minorEastAsia" w:hAnsiTheme="minorHAnsi" w:cstheme="minorBidi"/>
          <w:sz w:val="22"/>
          <w:szCs w:val="22"/>
          <w:lang w:eastAsia="en-GB"/>
        </w:rPr>
      </w:pPr>
      <w:r>
        <w:t>5.2.1.1</w:t>
      </w:r>
      <w:r>
        <w:tab/>
        <w:t>Purpose</w:t>
      </w:r>
      <w:r>
        <w:tab/>
      </w:r>
      <w:r>
        <w:fldChar w:fldCharType="begin"/>
      </w:r>
      <w:r>
        <w:instrText xml:space="preserve"> PAGEREF _Toc104378719 \h </w:instrText>
      </w:r>
      <w:r>
        <w:fldChar w:fldCharType="separate"/>
      </w:r>
      <w:r>
        <w:t>9</w:t>
      </w:r>
      <w:r>
        <w:fldChar w:fldCharType="end"/>
      </w:r>
    </w:p>
    <w:p w14:paraId="642385D6" w14:textId="00C882ED" w:rsidR="00C83967" w:rsidRDefault="00C83967" w:rsidP="00C83967">
      <w:pPr>
        <w:pStyle w:val="TOC4"/>
        <w:rPr>
          <w:rFonts w:asciiTheme="minorHAnsi" w:eastAsiaTheme="minorEastAsia" w:hAnsiTheme="minorHAnsi" w:cstheme="minorBidi"/>
          <w:sz w:val="22"/>
          <w:szCs w:val="22"/>
          <w:lang w:eastAsia="en-GB"/>
        </w:rPr>
      </w:pPr>
      <w:r>
        <w:t>5.2.1.2</w:t>
      </w:r>
      <w:r>
        <w:tab/>
        <w:t>Relationship to the existing NFV-MANO information model</w:t>
      </w:r>
      <w:r>
        <w:tab/>
      </w:r>
      <w:r>
        <w:fldChar w:fldCharType="begin"/>
      </w:r>
      <w:r>
        <w:instrText xml:space="preserve"> PAGEREF _Toc104378720 \h </w:instrText>
      </w:r>
      <w:r>
        <w:fldChar w:fldCharType="separate"/>
      </w:r>
      <w:r>
        <w:t>10</w:t>
      </w:r>
      <w:r>
        <w:fldChar w:fldCharType="end"/>
      </w:r>
    </w:p>
    <w:p w14:paraId="41D24652" w14:textId="60BB44C4" w:rsidR="00C83967" w:rsidRDefault="00C83967" w:rsidP="00C83967">
      <w:pPr>
        <w:pStyle w:val="TOC3"/>
        <w:rPr>
          <w:rFonts w:asciiTheme="minorHAnsi" w:eastAsiaTheme="minorEastAsia" w:hAnsiTheme="minorHAnsi" w:cstheme="minorBidi"/>
          <w:sz w:val="22"/>
          <w:szCs w:val="22"/>
          <w:lang w:eastAsia="en-GB"/>
        </w:rPr>
      </w:pPr>
      <w:r>
        <w:t>5.2.2</w:t>
      </w:r>
      <w:r>
        <w:tab/>
        <w:t>Managed Container Infrastructure Object Package</w:t>
      </w:r>
      <w:r>
        <w:tab/>
      </w:r>
      <w:r>
        <w:fldChar w:fldCharType="begin"/>
      </w:r>
      <w:r>
        <w:instrText xml:space="preserve"> PAGEREF _Toc104378721 \h </w:instrText>
      </w:r>
      <w:r>
        <w:fldChar w:fldCharType="separate"/>
      </w:r>
      <w:r>
        <w:t>11</w:t>
      </w:r>
      <w:r>
        <w:fldChar w:fldCharType="end"/>
      </w:r>
    </w:p>
    <w:p w14:paraId="3AE0A0FD" w14:textId="38D4D3E3" w:rsidR="00C83967" w:rsidRDefault="00C83967" w:rsidP="00C83967">
      <w:pPr>
        <w:pStyle w:val="TOC4"/>
        <w:rPr>
          <w:rFonts w:asciiTheme="minorHAnsi" w:eastAsiaTheme="minorEastAsia" w:hAnsiTheme="minorHAnsi" w:cstheme="minorBidi"/>
          <w:sz w:val="22"/>
          <w:szCs w:val="22"/>
          <w:lang w:eastAsia="en-GB"/>
        </w:rPr>
      </w:pPr>
      <w:r>
        <w:t>5.2.2.1</w:t>
      </w:r>
      <w:r>
        <w:tab/>
        <w:t>Purpose</w:t>
      </w:r>
      <w:r>
        <w:tab/>
      </w:r>
      <w:r>
        <w:fldChar w:fldCharType="begin"/>
      </w:r>
      <w:r>
        <w:instrText xml:space="preserve"> PAGEREF _Toc104378722 \h </w:instrText>
      </w:r>
      <w:r>
        <w:fldChar w:fldCharType="separate"/>
      </w:r>
      <w:r>
        <w:t>11</w:t>
      </w:r>
      <w:r>
        <w:fldChar w:fldCharType="end"/>
      </w:r>
    </w:p>
    <w:p w14:paraId="568CE4A6" w14:textId="5ABCC3DB" w:rsidR="00C83967" w:rsidRDefault="00C83967" w:rsidP="00C83967">
      <w:pPr>
        <w:pStyle w:val="TOC4"/>
        <w:rPr>
          <w:rFonts w:asciiTheme="minorHAnsi" w:eastAsiaTheme="minorEastAsia" w:hAnsiTheme="minorHAnsi" w:cstheme="minorBidi"/>
          <w:sz w:val="22"/>
          <w:szCs w:val="22"/>
          <w:lang w:eastAsia="en-GB"/>
        </w:rPr>
      </w:pPr>
      <w:r>
        <w:t>5.2.2.2</w:t>
      </w:r>
      <w:r>
        <w:tab/>
        <w:t>Relationship to the existing NFV-MANO information model</w:t>
      </w:r>
      <w:r>
        <w:tab/>
      </w:r>
      <w:r>
        <w:fldChar w:fldCharType="begin"/>
      </w:r>
      <w:r>
        <w:instrText xml:space="preserve"> PAGEREF _Toc104378723 \h </w:instrText>
      </w:r>
      <w:r>
        <w:fldChar w:fldCharType="separate"/>
      </w:r>
      <w:r>
        <w:t>11</w:t>
      </w:r>
      <w:r>
        <w:fldChar w:fldCharType="end"/>
      </w:r>
    </w:p>
    <w:p w14:paraId="762C8CDE" w14:textId="1E2749AE" w:rsidR="00C83967" w:rsidRDefault="00C83967" w:rsidP="00C83967">
      <w:pPr>
        <w:pStyle w:val="TOC3"/>
        <w:rPr>
          <w:rFonts w:asciiTheme="minorHAnsi" w:eastAsiaTheme="minorEastAsia" w:hAnsiTheme="minorHAnsi" w:cstheme="minorBidi"/>
          <w:sz w:val="22"/>
          <w:szCs w:val="22"/>
          <w:lang w:eastAsia="en-GB"/>
        </w:rPr>
      </w:pPr>
      <w:r>
        <w:t>5.2.3</w:t>
      </w:r>
      <w:r>
        <w:tab/>
        <w:t>Namespace</w:t>
      </w:r>
      <w:r>
        <w:tab/>
      </w:r>
      <w:r>
        <w:fldChar w:fldCharType="begin"/>
      </w:r>
      <w:r>
        <w:instrText xml:space="preserve"> PAGEREF _Toc104378724 \h </w:instrText>
      </w:r>
      <w:r>
        <w:fldChar w:fldCharType="separate"/>
      </w:r>
      <w:r>
        <w:t>12</w:t>
      </w:r>
      <w:r>
        <w:fldChar w:fldCharType="end"/>
      </w:r>
    </w:p>
    <w:p w14:paraId="26251550" w14:textId="6FECB487" w:rsidR="00C83967" w:rsidRDefault="00C83967" w:rsidP="00C83967">
      <w:pPr>
        <w:pStyle w:val="TOC3"/>
        <w:rPr>
          <w:rFonts w:asciiTheme="minorHAnsi" w:eastAsiaTheme="minorEastAsia" w:hAnsiTheme="minorHAnsi" w:cstheme="minorBidi"/>
          <w:sz w:val="22"/>
          <w:szCs w:val="22"/>
          <w:lang w:eastAsia="en-GB"/>
        </w:rPr>
      </w:pPr>
      <w:r>
        <w:t>5.2.4</w:t>
      </w:r>
      <w:r>
        <w:tab/>
        <w:t>Namespace quota</w:t>
      </w:r>
      <w:r>
        <w:tab/>
      </w:r>
      <w:r>
        <w:fldChar w:fldCharType="begin"/>
      </w:r>
      <w:r>
        <w:instrText xml:space="preserve"> PAGEREF _Toc104378725 \h </w:instrText>
      </w:r>
      <w:r>
        <w:fldChar w:fldCharType="separate"/>
      </w:r>
      <w:r>
        <w:t>12</w:t>
      </w:r>
      <w:r>
        <w:fldChar w:fldCharType="end"/>
      </w:r>
    </w:p>
    <w:p w14:paraId="77AF70DB" w14:textId="758EAF5F" w:rsidR="00C83967" w:rsidRDefault="00C83967" w:rsidP="00C83967">
      <w:pPr>
        <w:pStyle w:val="TOC3"/>
        <w:rPr>
          <w:rFonts w:asciiTheme="minorHAnsi" w:eastAsiaTheme="minorEastAsia" w:hAnsiTheme="minorHAnsi" w:cstheme="minorBidi"/>
          <w:sz w:val="22"/>
          <w:szCs w:val="22"/>
          <w:lang w:eastAsia="en-GB"/>
        </w:rPr>
      </w:pPr>
      <w:r>
        <w:t>5.2.5</w:t>
      </w:r>
      <w:r>
        <w:tab/>
        <w:t>OS container Image</w:t>
      </w:r>
      <w:r>
        <w:tab/>
      </w:r>
      <w:r>
        <w:fldChar w:fldCharType="begin"/>
      </w:r>
      <w:r>
        <w:instrText xml:space="preserve"> PAGEREF _Toc104378726 \h </w:instrText>
      </w:r>
      <w:r>
        <w:fldChar w:fldCharType="separate"/>
      </w:r>
      <w:r>
        <w:t>12</w:t>
      </w:r>
      <w:r>
        <w:fldChar w:fldCharType="end"/>
      </w:r>
    </w:p>
    <w:p w14:paraId="208976C0" w14:textId="6E21FDF6" w:rsidR="00C83967" w:rsidRDefault="00C83967" w:rsidP="00C83967">
      <w:pPr>
        <w:pStyle w:val="TOC2"/>
        <w:rPr>
          <w:rFonts w:asciiTheme="minorHAnsi" w:eastAsiaTheme="minorEastAsia" w:hAnsiTheme="minorHAnsi" w:cstheme="minorBidi"/>
          <w:sz w:val="22"/>
          <w:szCs w:val="22"/>
          <w:lang w:eastAsia="en-GB"/>
        </w:rPr>
      </w:pPr>
      <w:r>
        <w:t>5.3</w:t>
      </w:r>
      <w:r>
        <w:tab/>
        <w:t>Objects relationship</w:t>
      </w:r>
      <w:r>
        <w:tab/>
      </w:r>
      <w:r>
        <w:fldChar w:fldCharType="begin"/>
      </w:r>
      <w:r>
        <w:instrText xml:space="preserve"> PAGEREF _Toc104378727 \h </w:instrText>
      </w:r>
      <w:r>
        <w:fldChar w:fldCharType="separate"/>
      </w:r>
      <w:r>
        <w:t>12</w:t>
      </w:r>
      <w:r>
        <w:fldChar w:fldCharType="end"/>
      </w:r>
    </w:p>
    <w:p w14:paraId="549D5A86" w14:textId="387D47A6" w:rsidR="00C83967" w:rsidRDefault="00C83967" w:rsidP="00C83967">
      <w:pPr>
        <w:pStyle w:val="TOC1"/>
        <w:rPr>
          <w:rFonts w:asciiTheme="minorHAnsi" w:eastAsiaTheme="minorEastAsia" w:hAnsiTheme="minorHAnsi" w:cstheme="minorBidi"/>
          <w:szCs w:val="22"/>
          <w:lang w:eastAsia="en-GB"/>
        </w:rPr>
      </w:pPr>
      <w:r>
        <w:t>6</w:t>
      </w:r>
      <w:r>
        <w:tab/>
        <w:t>CISM service requirements</w:t>
      </w:r>
      <w:r>
        <w:tab/>
      </w:r>
      <w:r>
        <w:fldChar w:fldCharType="begin"/>
      </w:r>
      <w:r>
        <w:instrText xml:space="preserve"> PAGEREF _Toc104378728 \h </w:instrText>
      </w:r>
      <w:r>
        <w:fldChar w:fldCharType="separate"/>
      </w:r>
      <w:r>
        <w:t>13</w:t>
      </w:r>
      <w:r>
        <w:fldChar w:fldCharType="end"/>
      </w:r>
    </w:p>
    <w:p w14:paraId="33A6980E" w14:textId="73257393" w:rsidR="00C83967" w:rsidRDefault="00C83967" w:rsidP="00C83967">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104378729 \h </w:instrText>
      </w:r>
      <w:r>
        <w:fldChar w:fldCharType="separate"/>
      </w:r>
      <w:r>
        <w:t>13</w:t>
      </w:r>
      <w:r>
        <w:fldChar w:fldCharType="end"/>
      </w:r>
    </w:p>
    <w:p w14:paraId="19240E9B" w14:textId="031DD8A1" w:rsidR="00C83967" w:rsidRDefault="00C83967" w:rsidP="00C83967">
      <w:pPr>
        <w:pStyle w:val="TOC2"/>
        <w:rPr>
          <w:rFonts w:asciiTheme="minorHAnsi" w:eastAsiaTheme="minorEastAsia" w:hAnsiTheme="minorHAnsi" w:cstheme="minorBidi"/>
          <w:sz w:val="22"/>
          <w:szCs w:val="22"/>
          <w:lang w:eastAsia="en-GB"/>
        </w:rPr>
      </w:pPr>
      <w:r>
        <w:t>6.2</w:t>
      </w:r>
      <w:r>
        <w:tab/>
        <w:t>General CISM service requirements</w:t>
      </w:r>
      <w:r>
        <w:tab/>
      </w:r>
      <w:r>
        <w:fldChar w:fldCharType="begin"/>
      </w:r>
      <w:r>
        <w:instrText xml:space="preserve"> PAGEREF _Toc104378730 \h </w:instrText>
      </w:r>
      <w:r>
        <w:fldChar w:fldCharType="separate"/>
      </w:r>
      <w:r>
        <w:t>13</w:t>
      </w:r>
      <w:r>
        <w:fldChar w:fldCharType="end"/>
      </w:r>
    </w:p>
    <w:p w14:paraId="175108A8" w14:textId="332BF8CA" w:rsidR="00C83967" w:rsidRDefault="00C83967" w:rsidP="00C83967">
      <w:pPr>
        <w:pStyle w:val="TOC2"/>
        <w:rPr>
          <w:rFonts w:asciiTheme="minorHAnsi" w:eastAsiaTheme="minorEastAsia" w:hAnsiTheme="minorHAnsi" w:cstheme="minorBidi"/>
          <w:sz w:val="22"/>
          <w:szCs w:val="22"/>
          <w:lang w:eastAsia="en-GB"/>
        </w:rPr>
      </w:pPr>
      <w:r>
        <w:t>6.3</w:t>
      </w:r>
      <w:r>
        <w:tab/>
        <w:t>OS container workload management service interface requirements</w:t>
      </w:r>
      <w:r>
        <w:tab/>
      </w:r>
      <w:r>
        <w:fldChar w:fldCharType="begin"/>
      </w:r>
      <w:r>
        <w:instrText xml:space="preserve"> PAGEREF _Toc104378731 \h </w:instrText>
      </w:r>
      <w:r>
        <w:fldChar w:fldCharType="separate"/>
      </w:r>
      <w:r>
        <w:t>14</w:t>
      </w:r>
      <w:r>
        <w:fldChar w:fldCharType="end"/>
      </w:r>
    </w:p>
    <w:p w14:paraId="1AC5DF4A" w14:textId="4E340CBD" w:rsidR="00C83967" w:rsidRDefault="00C83967" w:rsidP="00C83967">
      <w:pPr>
        <w:pStyle w:val="TOC2"/>
        <w:rPr>
          <w:rFonts w:asciiTheme="minorHAnsi" w:eastAsiaTheme="minorEastAsia" w:hAnsiTheme="minorHAnsi" w:cstheme="minorBidi"/>
          <w:sz w:val="22"/>
          <w:szCs w:val="22"/>
          <w:lang w:eastAsia="en-GB"/>
        </w:rPr>
      </w:pPr>
      <w:r>
        <w:t>6.4</w:t>
      </w:r>
      <w:r>
        <w:tab/>
        <w:t>OS container compute management service interface requirements</w:t>
      </w:r>
      <w:r>
        <w:tab/>
      </w:r>
      <w:r>
        <w:fldChar w:fldCharType="begin"/>
      </w:r>
      <w:r>
        <w:instrText xml:space="preserve"> PAGEREF _Toc104378732 \h </w:instrText>
      </w:r>
      <w:r>
        <w:fldChar w:fldCharType="separate"/>
      </w:r>
      <w:r>
        <w:t>15</w:t>
      </w:r>
      <w:r>
        <w:fldChar w:fldCharType="end"/>
      </w:r>
    </w:p>
    <w:p w14:paraId="3413CD96" w14:textId="42E967E1" w:rsidR="00C83967" w:rsidRDefault="00C83967" w:rsidP="00C83967">
      <w:pPr>
        <w:pStyle w:val="TOC2"/>
        <w:rPr>
          <w:rFonts w:asciiTheme="minorHAnsi" w:eastAsiaTheme="minorEastAsia" w:hAnsiTheme="minorHAnsi" w:cstheme="minorBidi"/>
          <w:sz w:val="22"/>
          <w:szCs w:val="22"/>
          <w:lang w:eastAsia="en-GB"/>
        </w:rPr>
      </w:pPr>
      <w:r>
        <w:t>6.5</w:t>
      </w:r>
      <w:r>
        <w:tab/>
        <w:t>OS container storage management service interface requirements</w:t>
      </w:r>
      <w:r>
        <w:tab/>
      </w:r>
      <w:r>
        <w:fldChar w:fldCharType="begin"/>
      </w:r>
      <w:r>
        <w:instrText xml:space="preserve"> PAGEREF _Toc104378733 \h </w:instrText>
      </w:r>
      <w:r>
        <w:fldChar w:fldCharType="separate"/>
      </w:r>
      <w:r>
        <w:t>15</w:t>
      </w:r>
      <w:r>
        <w:fldChar w:fldCharType="end"/>
      </w:r>
    </w:p>
    <w:p w14:paraId="76C2B3B4" w14:textId="66E72488" w:rsidR="00C83967" w:rsidRDefault="00C83967" w:rsidP="00C83967">
      <w:pPr>
        <w:pStyle w:val="TOC2"/>
        <w:rPr>
          <w:rFonts w:asciiTheme="minorHAnsi" w:eastAsiaTheme="minorEastAsia" w:hAnsiTheme="minorHAnsi" w:cstheme="minorBidi"/>
          <w:sz w:val="22"/>
          <w:szCs w:val="22"/>
          <w:lang w:eastAsia="en-GB"/>
        </w:rPr>
      </w:pPr>
      <w:r>
        <w:t>6.6</w:t>
      </w:r>
      <w:r>
        <w:tab/>
        <w:t>OS container network management service interface requirements</w:t>
      </w:r>
      <w:r>
        <w:tab/>
      </w:r>
      <w:r>
        <w:fldChar w:fldCharType="begin"/>
      </w:r>
      <w:r>
        <w:instrText xml:space="preserve"> PAGEREF _Toc104378734 \h </w:instrText>
      </w:r>
      <w:r>
        <w:fldChar w:fldCharType="separate"/>
      </w:r>
      <w:r>
        <w:t>16</w:t>
      </w:r>
      <w:r>
        <w:fldChar w:fldCharType="end"/>
      </w:r>
    </w:p>
    <w:p w14:paraId="2674F3C8" w14:textId="0D953C95" w:rsidR="00C83967" w:rsidRDefault="00C83967" w:rsidP="00C83967">
      <w:pPr>
        <w:pStyle w:val="TOC2"/>
        <w:rPr>
          <w:rFonts w:asciiTheme="minorHAnsi" w:eastAsiaTheme="minorEastAsia" w:hAnsiTheme="minorHAnsi" w:cstheme="minorBidi"/>
          <w:sz w:val="22"/>
          <w:szCs w:val="22"/>
          <w:lang w:eastAsia="en-GB"/>
        </w:rPr>
      </w:pPr>
      <w:r>
        <w:t>6.7</w:t>
      </w:r>
      <w:r>
        <w:tab/>
        <w:t>OS container configuration management service interface requirements</w:t>
      </w:r>
      <w:r>
        <w:tab/>
      </w:r>
      <w:r>
        <w:fldChar w:fldCharType="begin"/>
      </w:r>
      <w:r>
        <w:instrText xml:space="preserve"> PAGEREF _Toc104378735 \h </w:instrText>
      </w:r>
      <w:r>
        <w:fldChar w:fldCharType="separate"/>
      </w:r>
      <w:r>
        <w:t>16</w:t>
      </w:r>
      <w:r>
        <w:fldChar w:fldCharType="end"/>
      </w:r>
    </w:p>
    <w:p w14:paraId="6FB90F01" w14:textId="6FFFE09C" w:rsidR="00C83967" w:rsidRDefault="00C83967" w:rsidP="00C83967">
      <w:pPr>
        <w:pStyle w:val="TOC1"/>
        <w:rPr>
          <w:rFonts w:asciiTheme="minorHAnsi" w:eastAsiaTheme="minorEastAsia" w:hAnsiTheme="minorHAnsi" w:cstheme="minorBidi"/>
          <w:szCs w:val="22"/>
          <w:lang w:eastAsia="en-GB"/>
        </w:rPr>
      </w:pPr>
      <w:r>
        <w:t>7</w:t>
      </w:r>
      <w:r>
        <w:tab/>
        <w:t>OS container Image Registry service requirements</w:t>
      </w:r>
      <w:r>
        <w:tab/>
      </w:r>
      <w:r>
        <w:fldChar w:fldCharType="begin"/>
      </w:r>
      <w:r>
        <w:instrText xml:space="preserve"> PAGEREF _Toc104378736 \h </w:instrText>
      </w:r>
      <w:r>
        <w:fldChar w:fldCharType="separate"/>
      </w:r>
      <w:r>
        <w:t>17</w:t>
      </w:r>
      <w:r>
        <w:fldChar w:fldCharType="end"/>
      </w:r>
    </w:p>
    <w:p w14:paraId="298180EA" w14:textId="53266FCF" w:rsidR="00C83967" w:rsidRDefault="00C83967" w:rsidP="00C83967">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04378737 \h </w:instrText>
      </w:r>
      <w:r>
        <w:fldChar w:fldCharType="separate"/>
      </w:r>
      <w:r>
        <w:t>17</w:t>
      </w:r>
      <w:r>
        <w:fldChar w:fldCharType="end"/>
      </w:r>
    </w:p>
    <w:p w14:paraId="683B6C0B" w14:textId="1B9F5BA2" w:rsidR="00C83967" w:rsidRDefault="00C83967" w:rsidP="00C83967">
      <w:pPr>
        <w:pStyle w:val="TOC2"/>
        <w:rPr>
          <w:rFonts w:asciiTheme="minorHAnsi" w:eastAsiaTheme="minorEastAsia" w:hAnsiTheme="minorHAnsi" w:cstheme="minorBidi"/>
          <w:sz w:val="22"/>
          <w:szCs w:val="22"/>
          <w:lang w:eastAsia="en-GB"/>
        </w:rPr>
      </w:pPr>
      <w:r>
        <w:t>7.2</w:t>
      </w:r>
      <w:r>
        <w:tab/>
        <w:t>General OS container image registry service requirements</w:t>
      </w:r>
      <w:r>
        <w:tab/>
      </w:r>
      <w:r>
        <w:fldChar w:fldCharType="begin"/>
      </w:r>
      <w:r>
        <w:instrText xml:space="preserve"> PAGEREF _Toc104378738 \h </w:instrText>
      </w:r>
      <w:r>
        <w:fldChar w:fldCharType="separate"/>
      </w:r>
      <w:r>
        <w:t>17</w:t>
      </w:r>
      <w:r>
        <w:fldChar w:fldCharType="end"/>
      </w:r>
    </w:p>
    <w:p w14:paraId="4AACD66F" w14:textId="25C6A738" w:rsidR="00C83967" w:rsidRDefault="00C83967" w:rsidP="00C83967">
      <w:pPr>
        <w:pStyle w:val="TOC2"/>
        <w:rPr>
          <w:rFonts w:asciiTheme="minorHAnsi" w:eastAsiaTheme="minorEastAsia" w:hAnsiTheme="minorHAnsi" w:cstheme="minorBidi"/>
          <w:sz w:val="22"/>
          <w:szCs w:val="22"/>
          <w:lang w:eastAsia="en-GB"/>
        </w:rPr>
      </w:pPr>
      <w:r>
        <w:t>7.3</w:t>
      </w:r>
      <w:r>
        <w:tab/>
        <w:t>OS container image management service interface requirements</w:t>
      </w:r>
      <w:r>
        <w:tab/>
      </w:r>
      <w:r>
        <w:fldChar w:fldCharType="begin"/>
      </w:r>
      <w:r>
        <w:instrText xml:space="preserve"> PAGEREF _Toc104378739 \h </w:instrText>
      </w:r>
      <w:r>
        <w:fldChar w:fldCharType="separate"/>
      </w:r>
      <w:r>
        <w:t>18</w:t>
      </w:r>
      <w:r>
        <w:fldChar w:fldCharType="end"/>
      </w:r>
    </w:p>
    <w:p w14:paraId="63AB4480" w14:textId="75AE66A6" w:rsidR="00C83967" w:rsidRDefault="00C83967" w:rsidP="00C83967">
      <w:pPr>
        <w:pStyle w:val="TOC8"/>
        <w:rPr>
          <w:rFonts w:asciiTheme="minorHAnsi" w:eastAsiaTheme="minorEastAsia" w:hAnsiTheme="minorHAnsi" w:cstheme="minorBidi"/>
          <w:szCs w:val="22"/>
          <w:lang w:eastAsia="en-GB"/>
        </w:rPr>
      </w:pPr>
      <w:r>
        <w:t>Annex A (informative):</w:t>
      </w:r>
      <w:r>
        <w:tab/>
        <w:t>Change History</w:t>
      </w:r>
      <w:r>
        <w:tab/>
      </w:r>
      <w:r>
        <w:fldChar w:fldCharType="begin"/>
      </w:r>
      <w:r>
        <w:instrText xml:space="preserve"> PAGEREF _Toc104378740 \h </w:instrText>
      </w:r>
      <w:r>
        <w:fldChar w:fldCharType="separate"/>
      </w:r>
      <w:r>
        <w:t>19</w:t>
      </w:r>
      <w:r>
        <w:fldChar w:fldCharType="end"/>
      </w:r>
    </w:p>
    <w:p w14:paraId="3C6FDD15" w14:textId="020F3824" w:rsidR="00C83967" w:rsidRDefault="00C83967" w:rsidP="00C83967">
      <w:pPr>
        <w:pStyle w:val="TOC1"/>
        <w:rPr>
          <w:rFonts w:asciiTheme="minorHAnsi" w:eastAsiaTheme="minorEastAsia" w:hAnsiTheme="minorHAnsi" w:cstheme="minorBidi"/>
          <w:szCs w:val="22"/>
          <w:lang w:eastAsia="en-GB"/>
        </w:rPr>
      </w:pPr>
      <w:r>
        <w:t>History</w:t>
      </w:r>
      <w:r>
        <w:tab/>
      </w:r>
      <w:r>
        <w:fldChar w:fldCharType="begin"/>
      </w:r>
      <w:r>
        <w:instrText xml:space="preserve"> PAGEREF _Toc104378741 \h </w:instrText>
      </w:r>
      <w:r>
        <w:fldChar w:fldCharType="separate"/>
      </w:r>
      <w:r>
        <w:t>21</w:t>
      </w:r>
      <w:r>
        <w:fldChar w:fldCharType="end"/>
      </w:r>
    </w:p>
    <w:p w14:paraId="35F80E44" w14:textId="2A814EC3" w:rsidR="00DD2E05" w:rsidRPr="00D00158" w:rsidRDefault="00C83967" w:rsidP="00DD2E05">
      <w:r>
        <w:fldChar w:fldCharType="end"/>
      </w:r>
    </w:p>
    <w:p w14:paraId="08481621" w14:textId="77777777" w:rsidR="00DD2E05" w:rsidRPr="00D00158" w:rsidRDefault="00DD2E05" w:rsidP="00DD2E05">
      <w:pPr>
        <w:rPr>
          <w:color w:val="000000" w:themeColor="text1"/>
        </w:rPr>
      </w:pPr>
      <w:r w:rsidRPr="00D00158">
        <w:br w:type="page"/>
      </w:r>
    </w:p>
    <w:p w14:paraId="5085B825" w14:textId="77777777" w:rsidR="00DD2E05" w:rsidRPr="00D00158" w:rsidRDefault="00DD2E05" w:rsidP="00DD2E05">
      <w:pPr>
        <w:pStyle w:val="Heading1"/>
      </w:pPr>
      <w:bookmarkStart w:id="3" w:name="_Toc104367908"/>
      <w:bookmarkStart w:id="4" w:name="_Toc104377690"/>
      <w:bookmarkStart w:id="5" w:name="_Toc104378698"/>
      <w:r w:rsidRPr="00D00158">
        <w:lastRenderedPageBreak/>
        <w:t>Intellectual Property Rights</w:t>
      </w:r>
      <w:bookmarkEnd w:id="3"/>
      <w:bookmarkEnd w:id="4"/>
      <w:bookmarkEnd w:id="5"/>
    </w:p>
    <w:p w14:paraId="7B9EC875" w14:textId="77777777" w:rsidR="00DE28DD" w:rsidRDefault="00DE28DD" w:rsidP="00DE28DD">
      <w:pPr>
        <w:pStyle w:val="H6"/>
      </w:pPr>
      <w:bookmarkStart w:id="6" w:name="_Toc104367909"/>
      <w:r>
        <w:t xml:space="preserve">Essential patents </w:t>
      </w:r>
    </w:p>
    <w:p w14:paraId="157D39DA" w14:textId="77777777" w:rsidR="00DE28DD" w:rsidRDefault="00DE28DD" w:rsidP="00DE28DD">
      <w:bookmarkStart w:id="7" w:name="IPR_3GPP"/>
      <w:r>
        <w:t xml:space="preserve">IPRs essential or potentially essential to normative deliverables may have been declared to ETSI. The </w:t>
      </w:r>
      <w:bookmarkStart w:id="8" w:name="_Hlk67652472"/>
      <w:bookmarkStart w:id="9" w:name="_Hlk67652820"/>
      <w:r>
        <w:t>declarations</w:t>
      </w:r>
      <w:bookmarkEnd w:id="8"/>
      <w:r>
        <w:t xml:space="preserve"> </w:t>
      </w:r>
      <w:bookmarkEnd w:id="9"/>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25" w:history="1">
        <w:r w:rsidRPr="00DE28DD">
          <w:rPr>
            <w:rStyle w:val="Hyperlink"/>
          </w:rPr>
          <w:t>https://ipr.etsi.org/</w:t>
        </w:r>
      </w:hyperlink>
      <w:r>
        <w:t>).</w:t>
      </w:r>
    </w:p>
    <w:p w14:paraId="002111BA" w14:textId="77777777" w:rsidR="00DE28DD" w:rsidRDefault="00DE28DD" w:rsidP="00DE28DD">
      <w:r>
        <w:t xml:space="preserve">Pursuant to the ETSI </w:t>
      </w:r>
      <w:bookmarkStart w:id="10" w:name="_Hlk67652492"/>
      <w:r>
        <w:t xml:space="preserve">Directives including the ETSI </w:t>
      </w:r>
      <w:bookmarkEnd w:id="10"/>
      <w:r>
        <w:t xml:space="preserve">IPR Policy, no investigation </w:t>
      </w:r>
      <w:bookmarkStart w:id="11" w:name="_Hlk67652856"/>
      <w:r>
        <w:t>regarding the essentiality of IPRs</w:t>
      </w:r>
      <w:bookmarkEnd w:id="11"/>
      <w:r>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7"/>
    <w:p w14:paraId="0FB1C286" w14:textId="77777777" w:rsidR="00DE28DD" w:rsidRDefault="00DE28DD" w:rsidP="00DE28DD">
      <w:pPr>
        <w:pStyle w:val="H6"/>
      </w:pPr>
      <w:r>
        <w:t>Trademarks</w:t>
      </w:r>
    </w:p>
    <w:p w14:paraId="318039C4" w14:textId="77777777" w:rsidR="00DE28DD" w:rsidRDefault="00DE28DD" w:rsidP="00DE28DD">
      <w:r>
        <w:t xml:space="preserve">The present document may include trademarks and/or tradenames which are asserted and/or registered by their owners. ETSI claims no ownership of these except for any which are indicated as being the property of </w:t>
      </w:r>
      <w:proofErr w:type="gramStart"/>
      <w:r>
        <w:t>ETSI, and</w:t>
      </w:r>
      <w:proofErr w:type="gramEnd"/>
      <w:r>
        <w:t xml:space="preserve"> conveys no right to use or reproduce any trademark and/or tradename. Mention of those trademarks in the present document does not constitute an endorsement by ETSI of products, services or organizations associated with those trademarks.</w:t>
      </w:r>
    </w:p>
    <w:p w14:paraId="1F34E70F" w14:textId="77777777" w:rsidR="00DE28DD" w:rsidRDefault="00DE28DD" w:rsidP="00DE28DD">
      <w:r>
        <w:rPr>
          <w:b/>
          <w:bCs/>
        </w:rPr>
        <w:t>DECT™</w:t>
      </w:r>
      <w:r>
        <w:t xml:space="preserve">, </w:t>
      </w:r>
      <w:r>
        <w:rPr>
          <w:b/>
          <w:bCs/>
        </w:rPr>
        <w:t>PLUGTESTS™</w:t>
      </w:r>
      <w:r>
        <w:t xml:space="preserve">, </w:t>
      </w:r>
      <w:r>
        <w:rPr>
          <w:b/>
          <w:bCs/>
        </w:rPr>
        <w:t>UMTS™</w:t>
      </w:r>
      <w:r>
        <w:t xml:space="preserve"> and the ETSI logo are trademarks of ETSI registered for the benefit of its </w:t>
      </w:r>
      <w:proofErr w:type="gramStart"/>
      <w:r>
        <w:t>Members</w:t>
      </w:r>
      <w:proofErr w:type="gramEnd"/>
      <w:r>
        <w:t xml:space="preserve">. </w:t>
      </w:r>
      <w:r>
        <w:rPr>
          <w:b/>
          <w:bCs/>
        </w:rPr>
        <w:t>3GPP™</w:t>
      </w:r>
      <w:r>
        <w:rPr>
          <w:vertAlign w:val="superscript"/>
        </w:rPr>
        <w:t xml:space="preserve"> </w:t>
      </w:r>
      <w:r>
        <w:t xml:space="preserve">and </w:t>
      </w:r>
      <w:r>
        <w:rPr>
          <w:b/>
          <w:bCs/>
        </w:rPr>
        <w:t>LTE™</w:t>
      </w:r>
      <w:r>
        <w:t xml:space="preserve"> are trademarks of ETSI registered for the benefit of its </w:t>
      </w:r>
      <w:proofErr w:type="gramStart"/>
      <w:r>
        <w:t>Members</w:t>
      </w:r>
      <w:proofErr w:type="gramEnd"/>
      <w:r>
        <w:t xml:space="preserve"> and of the 3GPP Organizational Partners. </w:t>
      </w:r>
      <w:r>
        <w:rPr>
          <w:b/>
          <w:bCs/>
        </w:rPr>
        <w:t>oneM2M™</w:t>
      </w:r>
      <w:r>
        <w:t xml:space="preserve"> logo is a trademark of ETSI registered for the benefit of its </w:t>
      </w:r>
      <w:proofErr w:type="gramStart"/>
      <w:r>
        <w:t>Members</w:t>
      </w:r>
      <w:proofErr w:type="gramEnd"/>
      <w:r>
        <w:t xml:space="preserve"> and of the oneM2M Partners. </w:t>
      </w:r>
      <w:r>
        <w:rPr>
          <w:b/>
          <w:bCs/>
        </w:rPr>
        <w:t>GSM</w:t>
      </w:r>
      <w:r>
        <w:rPr>
          <w:vertAlign w:val="superscript"/>
        </w:rPr>
        <w:t>®</w:t>
      </w:r>
      <w:r>
        <w:t xml:space="preserve"> and the GSM logo are trademarks registered and owned by the GSM Association.</w:t>
      </w:r>
    </w:p>
    <w:p w14:paraId="10E2D980" w14:textId="77777777" w:rsidR="00DD2E05" w:rsidRPr="00D00158" w:rsidRDefault="00DD2E05" w:rsidP="00DD2E05">
      <w:pPr>
        <w:pStyle w:val="Heading1"/>
      </w:pPr>
      <w:bookmarkStart w:id="12" w:name="_Toc104377691"/>
      <w:bookmarkStart w:id="13" w:name="_Toc104378699"/>
      <w:r w:rsidRPr="00D00158">
        <w:t>Foreword</w:t>
      </w:r>
      <w:bookmarkEnd w:id="6"/>
      <w:bookmarkEnd w:id="12"/>
      <w:bookmarkEnd w:id="13"/>
    </w:p>
    <w:p w14:paraId="56A0C3CF" w14:textId="77777777" w:rsidR="00DE28DD" w:rsidRDefault="00DE28DD" w:rsidP="00DE28DD">
      <w:bookmarkStart w:id="14" w:name="_Toc104367910"/>
      <w:r>
        <w:t>This Group Specification (GS) has been produced by ETSI Industry Specification Group (ISG) Network Functions Virtualisation (NFV).</w:t>
      </w:r>
    </w:p>
    <w:p w14:paraId="1F78EE02" w14:textId="77777777" w:rsidR="00DE28DD" w:rsidRDefault="00DE28DD" w:rsidP="00DE28DD">
      <w:pPr>
        <w:pStyle w:val="Heading1"/>
      </w:pPr>
      <w:bookmarkStart w:id="15" w:name="_Toc481503921"/>
      <w:bookmarkStart w:id="16" w:name="_Toc487612123"/>
      <w:bookmarkStart w:id="17" w:name="_Toc525223404"/>
      <w:bookmarkStart w:id="18" w:name="_Toc525223854"/>
      <w:bookmarkStart w:id="19" w:name="_Toc527974963"/>
      <w:bookmarkStart w:id="20" w:name="_Toc527980450"/>
      <w:bookmarkStart w:id="21" w:name="_Toc534708585"/>
      <w:bookmarkStart w:id="22" w:name="_Toc534708660"/>
      <w:bookmarkStart w:id="23" w:name="_Toc104377692"/>
      <w:bookmarkStart w:id="24" w:name="_Toc104378700"/>
      <w:bookmarkStart w:id="25" w:name="_Toc104367911"/>
      <w:bookmarkEnd w:id="14"/>
      <w:r>
        <w:t>Modal verbs terminology</w:t>
      </w:r>
      <w:bookmarkEnd w:id="15"/>
      <w:bookmarkEnd w:id="16"/>
      <w:bookmarkEnd w:id="17"/>
      <w:bookmarkEnd w:id="18"/>
      <w:bookmarkEnd w:id="19"/>
      <w:bookmarkEnd w:id="20"/>
      <w:bookmarkEnd w:id="21"/>
      <w:bookmarkEnd w:id="22"/>
      <w:bookmarkEnd w:id="23"/>
      <w:bookmarkEnd w:id="24"/>
    </w:p>
    <w:p w14:paraId="7D4F9299" w14:textId="77777777" w:rsidR="00DE28DD" w:rsidRDefault="00DE28DD" w:rsidP="00DE28DD">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26" w:history="1">
        <w:r w:rsidRPr="00DE28DD">
          <w:rPr>
            <w:rStyle w:val="Hyperlink"/>
          </w:rPr>
          <w:t>ETSI Drafting Rules</w:t>
        </w:r>
      </w:hyperlink>
      <w:r>
        <w:t xml:space="preserve"> (Verbal forms for the expression of provisions).</w:t>
      </w:r>
    </w:p>
    <w:p w14:paraId="70B7E98C" w14:textId="77777777" w:rsidR="00DE28DD" w:rsidRDefault="00DE28DD" w:rsidP="00DE28DD">
      <w:r>
        <w:t>"</w:t>
      </w:r>
      <w:r>
        <w:rPr>
          <w:b/>
          <w:bCs/>
        </w:rPr>
        <w:t>must</w:t>
      </w:r>
      <w:r>
        <w:t>" and "</w:t>
      </w:r>
      <w:r>
        <w:rPr>
          <w:b/>
          <w:bCs/>
        </w:rPr>
        <w:t>must not</w:t>
      </w:r>
      <w:r>
        <w:t xml:space="preserve">" are </w:t>
      </w:r>
      <w:r>
        <w:rPr>
          <w:b/>
          <w:bCs/>
        </w:rPr>
        <w:t>NOT</w:t>
      </w:r>
      <w:r>
        <w:t xml:space="preserve"> allowed in ETSI deliverables except when used in direct citation.</w:t>
      </w:r>
    </w:p>
    <w:p w14:paraId="5C58EE96" w14:textId="77777777" w:rsidR="00C83967" w:rsidRDefault="00C83967">
      <w:pPr>
        <w:overflowPunct/>
        <w:autoSpaceDE/>
        <w:autoSpaceDN/>
        <w:adjustRightInd/>
        <w:spacing w:after="0"/>
        <w:textAlignment w:val="auto"/>
        <w:rPr>
          <w:rFonts w:ascii="Arial" w:hAnsi="Arial"/>
          <w:sz w:val="36"/>
        </w:rPr>
      </w:pPr>
      <w:bookmarkStart w:id="26" w:name="_Toc104377693"/>
      <w:r>
        <w:br w:type="page"/>
      </w:r>
    </w:p>
    <w:p w14:paraId="3EC383A8" w14:textId="5CA26065" w:rsidR="00DD2E05" w:rsidRPr="00D00158" w:rsidRDefault="00DD2E05" w:rsidP="00DD2E05">
      <w:pPr>
        <w:pStyle w:val="Heading1"/>
      </w:pPr>
      <w:bookmarkStart w:id="27" w:name="_Toc104378701"/>
      <w:r w:rsidRPr="00D00158">
        <w:lastRenderedPageBreak/>
        <w:t>1</w:t>
      </w:r>
      <w:r w:rsidRPr="00D00158">
        <w:tab/>
        <w:t>Scope</w:t>
      </w:r>
      <w:bookmarkEnd w:id="25"/>
      <w:bookmarkEnd w:id="26"/>
      <w:bookmarkEnd w:id="27"/>
    </w:p>
    <w:p w14:paraId="6D9E952D" w14:textId="40E802E2" w:rsidR="00DD2E05" w:rsidRPr="00D00158" w:rsidRDefault="00DD2E05" w:rsidP="00DD2E05">
      <w:r w:rsidRPr="00D00158">
        <w:t xml:space="preserve">The present document specifies the NFV object model for OS container management and orchestration. The present document also specifies requirements on the list of services to be offered by architectural elements providing the Container Infrastructure Service Management (CISM) and Container Image Registry </w:t>
      </w:r>
      <w:r w:rsidR="00455D64" w:rsidRPr="00D00158">
        <w:t xml:space="preserve">(CIR) </w:t>
      </w:r>
      <w:r w:rsidRPr="00D00158">
        <w:t>functions described in ETSI GR</w:t>
      </w:r>
      <w:r w:rsidR="00101462" w:rsidRPr="00D00158">
        <w:t> </w:t>
      </w:r>
      <w:r w:rsidRPr="00D00158">
        <w:t xml:space="preserve">NFV-IFA 029 </w:t>
      </w:r>
      <w:r w:rsidR="00B316D1" w:rsidRPr="00D00158">
        <w:t>[</w:t>
      </w:r>
      <w:r w:rsidR="00B316D1" w:rsidRPr="00D00158">
        <w:fldChar w:fldCharType="begin"/>
      </w:r>
      <w:r w:rsidR="00B316D1" w:rsidRPr="00D00158">
        <w:instrText xml:space="preserve">REF REF_GRNFV_IFA029 \h </w:instrText>
      </w:r>
      <w:r w:rsidR="00B316D1" w:rsidRPr="00D00158">
        <w:fldChar w:fldCharType="separate"/>
      </w:r>
      <w:r w:rsidR="004E20D4" w:rsidRPr="00D00158">
        <w:t>i.2</w:t>
      </w:r>
      <w:r w:rsidR="00B316D1" w:rsidRPr="00D00158">
        <w:fldChar w:fldCharType="end"/>
      </w:r>
      <w:r w:rsidR="00B316D1" w:rsidRPr="00D00158">
        <w:t>]</w:t>
      </w:r>
      <w:r w:rsidRPr="00D00158">
        <w:t xml:space="preserve"> and on the interfaces for exposing these services to NFV-MANO and other consuming entities.</w:t>
      </w:r>
    </w:p>
    <w:p w14:paraId="77CDD4AF" w14:textId="77777777" w:rsidR="00DD2E05" w:rsidRPr="00D00158" w:rsidRDefault="00DD2E05" w:rsidP="00DD2E05">
      <w:pPr>
        <w:pStyle w:val="Heading1"/>
      </w:pPr>
      <w:bookmarkStart w:id="28" w:name="_Toc104367912"/>
      <w:bookmarkStart w:id="29" w:name="_Toc104377694"/>
      <w:bookmarkStart w:id="30" w:name="_Toc104378702"/>
      <w:r w:rsidRPr="00D00158">
        <w:t>2</w:t>
      </w:r>
      <w:r w:rsidRPr="00D00158">
        <w:tab/>
        <w:t>References</w:t>
      </w:r>
      <w:bookmarkEnd w:id="28"/>
      <w:bookmarkEnd w:id="29"/>
      <w:bookmarkEnd w:id="30"/>
    </w:p>
    <w:p w14:paraId="2E6528CC" w14:textId="77777777" w:rsidR="00DD2E05" w:rsidRPr="00D00158" w:rsidRDefault="00DD2E05" w:rsidP="00DD2E05">
      <w:pPr>
        <w:pStyle w:val="Heading2"/>
      </w:pPr>
      <w:bookmarkStart w:id="31" w:name="_Toc104367913"/>
      <w:bookmarkStart w:id="32" w:name="_Toc104377695"/>
      <w:bookmarkStart w:id="33" w:name="_Toc104378703"/>
      <w:r w:rsidRPr="00D00158">
        <w:t>2.1</w:t>
      </w:r>
      <w:r w:rsidRPr="00D00158">
        <w:tab/>
        <w:t>Normative references</w:t>
      </w:r>
      <w:bookmarkEnd w:id="31"/>
      <w:bookmarkEnd w:id="32"/>
      <w:bookmarkEnd w:id="33"/>
    </w:p>
    <w:p w14:paraId="79DAF13F" w14:textId="77777777" w:rsidR="00DD2E05" w:rsidRPr="00D00158" w:rsidRDefault="00DD2E05" w:rsidP="00DD2E05">
      <w:r w:rsidRPr="00D00158">
        <w:t>References are either specific (identified by date of publication and/or edition number or version number) or non</w:t>
      </w:r>
      <w:r w:rsidRPr="00D00158">
        <w:noBreakHyphen/>
        <w:t>specific. For specific references, only the cited version applies. For non-specific references, the latest version of the referenced document (including any amendments) applies.</w:t>
      </w:r>
    </w:p>
    <w:p w14:paraId="5F66079A" w14:textId="77777777" w:rsidR="00DD2E05" w:rsidRPr="00D00158" w:rsidRDefault="00DD2E05" w:rsidP="00DD2E05">
      <w:r w:rsidRPr="00D00158">
        <w:t xml:space="preserve">Referenced documents which are not found to be publicly available in the expected location might be found at </w:t>
      </w:r>
      <w:hyperlink r:id="rId27" w:history="1">
        <w:r w:rsidRPr="00DE28DD">
          <w:rPr>
            <w:rStyle w:val="Hyperlink"/>
          </w:rPr>
          <w:t>https://docbox.etsi.org/Reference</w:t>
        </w:r>
      </w:hyperlink>
      <w:r w:rsidRPr="00D00158">
        <w:t>.</w:t>
      </w:r>
    </w:p>
    <w:p w14:paraId="683E99C0" w14:textId="77777777" w:rsidR="00DD2E05" w:rsidRPr="00D00158" w:rsidRDefault="00DD2E05" w:rsidP="00DD2E05">
      <w:pPr>
        <w:pStyle w:val="NO"/>
      </w:pPr>
      <w:r w:rsidRPr="00D00158">
        <w:t>NOTE:</w:t>
      </w:r>
      <w:r w:rsidRPr="00D00158">
        <w:tab/>
        <w:t xml:space="preserve">While any hyperlinks included in this clause were valid at the time of publication, ETSI cannot guarantee their </w:t>
      </w:r>
      <w:proofErr w:type="gramStart"/>
      <w:r w:rsidRPr="00D00158">
        <w:t>long term</w:t>
      </w:r>
      <w:proofErr w:type="gramEnd"/>
      <w:r w:rsidRPr="00D00158">
        <w:t xml:space="preserve"> validity.</w:t>
      </w:r>
    </w:p>
    <w:p w14:paraId="449D4FCA" w14:textId="77777777" w:rsidR="00DD2E05" w:rsidRPr="00D00158" w:rsidRDefault="00DD2E05" w:rsidP="00DD2E05">
      <w:pPr>
        <w:rPr>
          <w:lang w:eastAsia="en-GB"/>
        </w:rPr>
      </w:pPr>
      <w:r w:rsidRPr="00D00158">
        <w:rPr>
          <w:lang w:eastAsia="en-GB"/>
        </w:rPr>
        <w:t>The following referenced documents are necessary for the application of the present document.</w:t>
      </w:r>
    </w:p>
    <w:p w14:paraId="620AC795" w14:textId="7799A870" w:rsidR="00DD2E05" w:rsidRPr="00D00158" w:rsidRDefault="00582573" w:rsidP="00582573">
      <w:pPr>
        <w:pStyle w:val="EX"/>
      </w:pPr>
      <w:r w:rsidRPr="00D00158">
        <w:t>[</w:t>
      </w:r>
      <w:bookmarkStart w:id="34" w:name="REF_GSNFV_IFA010"/>
      <w:r w:rsidRPr="00D00158">
        <w:fldChar w:fldCharType="begin"/>
      </w:r>
      <w:r w:rsidRPr="00D00158">
        <w:instrText>SEQ REF</w:instrText>
      </w:r>
      <w:r w:rsidRPr="00D00158">
        <w:fldChar w:fldCharType="separate"/>
      </w:r>
      <w:r w:rsidRPr="00D00158">
        <w:t>1</w:t>
      </w:r>
      <w:r w:rsidRPr="00D00158">
        <w:fldChar w:fldCharType="end"/>
      </w:r>
      <w:bookmarkEnd w:id="34"/>
      <w:r w:rsidRPr="00D00158">
        <w:t>]</w:t>
      </w:r>
      <w:r w:rsidRPr="00D00158">
        <w:tab/>
        <w:t>ETSI GS NFV-IFA 010: "Network Functions Virtualisation (NFV) Release 4; Management and Orchestration; Functional requirements specification".</w:t>
      </w:r>
    </w:p>
    <w:p w14:paraId="529778BE" w14:textId="0EB44B4E" w:rsidR="00DD2E05" w:rsidRPr="00D00158" w:rsidRDefault="00582573" w:rsidP="00582573">
      <w:pPr>
        <w:pStyle w:val="EX"/>
      </w:pPr>
      <w:r w:rsidRPr="00D00158">
        <w:t>[</w:t>
      </w:r>
      <w:bookmarkStart w:id="35" w:name="REF_GSNFV_IFA011"/>
      <w:r w:rsidRPr="00D00158">
        <w:fldChar w:fldCharType="begin"/>
      </w:r>
      <w:r w:rsidRPr="00D00158">
        <w:instrText>SEQ REF</w:instrText>
      </w:r>
      <w:r w:rsidRPr="00D00158">
        <w:fldChar w:fldCharType="separate"/>
      </w:r>
      <w:r w:rsidRPr="00D00158">
        <w:t>2</w:t>
      </w:r>
      <w:r w:rsidRPr="00D00158">
        <w:fldChar w:fldCharType="end"/>
      </w:r>
      <w:bookmarkEnd w:id="35"/>
      <w:r w:rsidRPr="00D00158">
        <w:t>]</w:t>
      </w:r>
      <w:r w:rsidRPr="00D00158">
        <w:tab/>
        <w:t>ETSI GS NFV-IFA 011: "Network Functions Virtualisation (NFV) Release 4; Management and Orchestration; VNF Descriptor and Packaging Specification".</w:t>
      </w:r>
    </w:p>
    <w:p w14:paraId="17FFF428" w14:textId="77777777" w:rsidR="00DD2E05" w:rsidRPr="00D00158" w:rsidRDefault="00DD2E05" w:rsidP="00DD2E05">
      <w:pPr>
        <w:pStyle w:val="Heading2"/>
      </w:pPr>
      <w:bookmarkStart w:id="36" w:name="_Toc104367914"/>
      <w:bookmarkStart w:id="37" w:name="_Toc104377696"/>
      <w:bookmarkStart w:id="38" w:name="_Toc104378704"/>
      <w:r w:rsidRPr="00D00158">
        <w:t>2.2</w:t>
      </w:r>
      <w:r w:rsidRPr="00D00158">
        <w:tab/>
        <w:t>Informative references</w:t>
      </w:r>
      <w:bookmarkEnd w:id="36"/>
      <w:bookmarkEnd w:id="37"/>
      <w:bookmarkEnd w:id="38"/>
    </w:p>
    <w:p w14:paraId="514661EB" w14:textId="77777777" w:rsidR="00DD2E05" w:rsidRPr="00D00158" w:rsidRDefault="00DD2E05" w:rsidP="00DD2E05">
      <w:r w:rsidRPr="00D00158">
        <w:t>References are either specific (identified by date of publication and/or edition number or version number) or non</w:t>
      </w:r>
      <w:r w:rsidRPr="00D00158">
        <w:noBreakHyphen/>
        <w:t>specific. For specific references, only the cited version applies. For non-specific references, the latest version of the referenced document (including any amendments) applies.</w:t>
      </w:r>
    </w:p>
    <w:p w14:paraId="142767D7" w14:textId="77777777" w:rsidR="00DD2E05" w:rsidRPr="00D00158" w:rsidRDefault="00DD2E05" w:rsidP="00DD2E05">
      <w:pPr>
        <w:pStyle w:val="NO"/>
      </w:pPr>
      <w:r w:rsidRPr="00D00158">
        <w:t>NOTE:</w:t>
      </w:r>
      <w:r w:rsidRPr="00D00158">
        <w:tab/>
        <w:t xml:space="preserve">While any hyperlinks included in this clause were valid at the time of publication, ETSI cannot guarantee their </w:t>
      </w:r>
      <w:proofErr w:type="gramStart"/>
      <w:r w:rsidRPr="00D00158">
        <w:t>long term</w:t>
      </w:r>
      <w:proofErr w:type="gramEnd"/>
      <w:r w:rsidRPr="00D00158">
        <w:t xml:space="preserve"> validity.</w:t>
      </w:r>
    </w:p>
    <w:p w14:paraId="46C7530F" w14:textId="77777777" w:rsidR="00DD2E05" w:rsidRPr="00D00158" w:rsidRDefault="00DD2E05" w:rsidP="00DD2E05">
      <w:pPr>
        <w:keepNext/>
      </w:pPr>
      <w:r w:rsidRPr="00D00158">
        <w:rPr>
          <w:lang w:eastAsia="en-GB"/>
        </w:rPr>
        <w:t xml:space="preserve">The following referenced documents are </w:t>
      </w:r>
      <w:r w:rsidRPr="00D00158">
        <w:t xml:space="preserve">not necessary for the application of the present </w:t>
      </w:r>
      <w:proofErr w:type="gramStart"/>
      <w:r w:rsidRPr="00D00158">
        <w:t>document</w:t>
      </w:r>
      <w:proofErr w:type="gramEnd"/>
      <w:r w:rsidRPr="00D00158">
        <w:t xml:space="preserve"> but they assist the user with regard to a particular subject area.</w:t>
      </w:r>
    </w:p>
    <w:p w14:paraId="67CA49E1" w14:textId="20FABCFE" w:rsidR="00DD2E05" w:rsidRPr="00D00158" w:rsidRDefault="00582573" w:rsidP="00582573">
      <w:pPr>
        <w:pStyle w:val="EX"/>
      </w:pPr>
      <w:r w:rsidRPr="00D00158">
        <w:t>[</w:t>
      </w:r>
      <w:bookmarkStart w:id="39" w:name="REF_GRNFV003"/>
      <w:r w:rsidRPr="00D00158">
        <w:t>i.</w:t>
      </w:r>
      <w:r w:rsidRPr="00D00158">
        <w:fldChar w:fldCharType="begin"/>
      </w:r>
      <w:r w:rsidRPr="00D00158">
        <w:instrText>SEQ REFI</w:instrText>
      </w:r>
      <w:r w:rsidRPr="00D00158">
        <w:fldChar w:fldCharType="separate"/>
      </w:r>
      <w:r w:rsidRPr="00D00158">
        <w:t>1</w:t>
      </w:r>
      <w:r w:rsidRPr="00D00158">
        <w:fldChar w:fldCharType="end"/>
      </w:r>
      <w:bookmarkEnd w:id="39"/>
      <w:r w:rsidRPr="00D00158">
        <w:t>]</w:t>
      </w:r>
      <w:r w:rsidRPr="00D00158">
        <w:tab/>
        <w:t>ETSI GR NFV 003: "Network Functions Virtualisation (NFV); Terminology for Main Concepts in NFV".</w:t>
      </w:r>
    </w:p>
    <w:p w14:paraId="56811800" w14:textId="713D7682" w:rsidR="00DD2E05" w:rsidRPr="00D00158" w:rsidRDefault="00582573" w:rsidP="00582573">
      <w:pPr>
        <w:pStyle w:val="EX"/>
      </w:pPr>
      <w:r w:rsidRPr="00D00158">
        <w:t>[</w:t>
      </w:r>
      <w:bookmarkStart w:id="40" w:name="REF_GRNFV_IFA029"/>
      <w:r w:rsidRPr="00D00158">
        <w:t>i.</w:t>
      </w:r>
      <w:r w:rsidRPr="00D00158">
        <w:fldChar w:fldCharType="begin"/>
      </w:r>
      <w:r w:rsidRPr="00D00158">
        <w:instrText>SEQ REFI</w:instrText>
      </w:r>
      <w:r w:rsidRPr="00D00158">
        <w:fldChar w:fldCharType="separate"/>
      </w:r>
      <w:r w:rsidRPr="00D00158">
        <w:t>2</w:t>
      </w:r>
      <w:r w:rsidRPr="00D00158">
        <w:fldChar w:fldCharType="end"/>
      </w:r>
      <w:bookmarkEnd w:id="40"/>
      <w:r w:rsidRPr="00D00158">
        <w:t>]</w:t>
      </w:r>
      <w:r w:rsidRPr="00D00158">
        <w:tab/>
        <w:t>ETSI GR NFV-IFA 029: "Network Functions Virtualisation (NFV) Release 3; Architecture; Report on the Enhancements of the NFV architecture towards "Cloud-native" and "PaaS"".</w:t>
      </w:r>
    </w:p>
    <w:p w14:paraId="31829AFB" w14:textId="15E1FE9D" w:rsidR="00DD2E05" w:rsidRPr="00D00158" w:rsidRDefault="00582573" w:rsidP="00582573">
      <w:pPr>
        <w:pStyle w:val="EX"/>
      </w:pPr>
      <w:r w:rsidRPr="00D00158">
        <w:t>[</w:t>
      </w:r>
      <w:bookmarkStart w:id="41" w:name="REF_VOID"/>
      <w:r w:rsidRPr="00D00158">
        <w:t>i.</w:t>
      </w:r>
      <w:r w:rsidRPr="00D00158">
        <w:fldChar w:fldCharType="begin"/>
      </w:r>
      <w:r w:rsidRPr="00D00158">
        <w:instrText>SEQ REFI</w:instrText>
      </w:r>
      <w:r w:rsidRPr="00D00158">
        <w:fldChar w:fldCharType="separate"/>
      </w:r>
      <w:r w:rsidRPr="00D00158">
        <w:t>3</w:t>
      </w:r>
      <w:r w:rsidRPr="00D00158">
        <w:fldChar w:fldCharType="end"/>
      </w:r>
      <w:bookmarkEnd w:id="41"/>
      <w:r w:rsidRPr="00D00158">
        <w:t>]</w:t>
      </w:r>
      <w:r w:rsidRPr="00D00158">
        <w:tab/>
        <w:t>Void.</w:t>
      </w:r>
    </w:p>
    <w:p w14:paraId="12034B50" w14:textId="0F52EB0D" w:rsidR="007B7C76" w:rsidRPr="00D00158" w:rsidRDefault="00582573" w:rsidP="00582573">
      <w:pPr>
        <w:pStyle w:val="EX"/>
      </w:pPr>
      <w:r w:rsidRPr="00D00158">
        <w:t>[</w:t>
      </w:r>
      <w:bookmarkStart w:id="42" w:name="REF_GSNFV006"/>
      <w:r w:rsidRPr="00D00158">
        <w:t>i.</w:t>
      </w:r>
      <w:r w:rsidRPr="00D00158">
        <w:fldChar w:fldCharType="begin"/>
      </w:r>
      <w:r w:rsidRPr="00D00158">
        <w:instrText>SEQ REFI</w:instrText>
      </w:r>
      <w:r w:rsidRPr="00D00158">
        <w:fldChar w:fldCharType="separate"/>
      </w:r>
      <w:r w:rsidRPr="00D00158">
        <w:t>4</w:t>
      </w:r>
      <w:r w:rsidRPr="00D00158">
        <w:fldChar w:fldCharType="end"/>
      </w:r>
      <w:bookmarkEnd w:id="42"/>
      <w:r w:rsidRPr="00D00158">
        <w:t>]</w:t>
      </w:r>
      <w:r w:rsidRPr="00D00158">
        <w:tab/>
        <w:t>ETSI GS NFV 006: "Network Functions Virtualisation (NFV) Release 2; Management and Orchestration; Architectural Framework Specification".</w:t>
      </w:r>
    </w:p>
    <w:p w14:paraId="4146627E" w14:textId="66CAF51E" w:rsidR="00682164" w:rsidRPr="00D00158" w:rsidRDefault="00582573" w:rsidP="00582573">
      <w:pPr>
        <w:pStyle w:val="EX"/>
      </w:pPr>
      <w:r w:rsidRPr="00D00158">
        <w:t>[</w:t>
      </w:r>
      <w:bookmarkStart w:id="43" w:name="REF_GRNFV_IFA038"/>
      <w:r w:rsidRPr="00D00158">
        <w:t>i.</w:t>
      </w:r>
      <w:r w:rsidRPr="00D00158">
        <w:fldChar w:fldCharType="begin"/>
      </w:r>
      <w:r w:rsidRPr="00D00158">
        <w:instrText>SEQ REFI</w:instrText>
      </w:r>
      <w:r w:rsidRPr="00D00158">
        <w:fldChar w:fldCharType="separate"/>
      </w:r>
      <w:r w:rsidRPr="00D00158">
        <w:t>5</w:t>
      </w:r>
      <w:r w:rsidRPr="00D00158">
        <w:fldChar w:fldCharType="end"/>
      </w:r>
      <w:bookmarkEnd w:id="43"/>
      <w:r w:rsidRPr="00D00158">
        <w:t>]</w:t>
      </w:r>
      <w:r w:rsidRPr="00D00158">
        <w:tab/>
        <w:t>ETSI GR NFV-IFA 038: "Network Functions Virtualisation (NFV) Release 4; Architectural framework; Report on network connectivity for container-based VNF".</w:t>
      </w:r>
    </w:p>
    <w:p w14:paraId="7A8066FF" w14:textId="77777777" w:rsidR="00DD2E05" w:rsidRPr="00D00158" w:rsidRDefault="00DD2E05" w:rsidP="00101462">
      <w:pPr>
        <w:pStyle w:val="Heading1"/>
      </w:pPr>
      <w:bookmarkStart w:id="44" w:name="_Toc104367915"/>
      <w:bookmarkStart w:id="45" w:name="_Toc104377697"/>
      <w:bookmarkStart w:id="46" w:name="_Toc104378705"/>
      <w:r w:rsidRPr="00D00158">
        <w:lastRenderedPageBreak/>
        <w:t>3</w:t>
      </w:r>
      <w:r w:rsidRPr="00D00158">
        <w:tab/>
        <w:t xml:space="preserve">Definition of terms, </w:t>
      </w:r>
      <w:proofErr w:type="gramStart"/>
      <w:r w:rsidRPr="00D00158">
        <w:t>symbols</w:t>
      </w:r>
      <w:proofErr w:type="gramEnd"/>
      <w:r w:rsidRPr="00D00158">
        <w:t xml:space="preserve"> and abbreviations</w:t>
      </w:r>
      <w:bookmarkEnd w:id="44"/>
      <w:bookmarkEnd w:id="45"/>
      <w:bookmarkEnd w:id="46"/>
    </w:p>
    <w:p w14:paraId="2AFC4058" w14:textId="77777777" w:rsidR="00DD2E05" w:rsidRPr="00D00158" w:rsidRDefault="00DD2E05" w:rsidP="00101462">
      <w:pPr>
        <w:pStyle w:val="Heading2"/>
      </w:pPr>
      <w:bookmarkStart w:id="47" w:name="_Toc104367916"/>
      <w:bookmarkStart w:id="48" w:name="_Toc104377698"/>
      <w:bookmarkStart w:id="49" w:name="_Toc104378706"/>
      <w:r w:rsidRPr="00D00158">
        <w:t>3.1</w:t>
      </w:r>
      <w:r w:rsidRPr="00D00158">
        <w:tab/>
        <w:t>Terms</w:t>
      </w:r>
      <w:bookmarkEnd w:id="47"/>
      <w:bookmarkEnd w:id="48"/>
      <w:bookmarkEnd w:id="49"/>
    </w:p>
    <w:p w14:paraId="2A3D459D" w14:textId="7A695A7F" w:rsidR="00DD2E05" w:rsidRPr="00D00158" w:rsidRDefault="00DD2E05" w:rsidP="00101462">
      <w:pPr>
        <w:keepNext/>
      </w:pPr>
      <w:r w:rsidRPr="00D00158">
        <w:t xml:space="preserve">For the purposes of the present document, the terms given in ETSI GR NFV 003 </w:t>
      </w:r>
      <w:r w:rsidR="00B316D1" w:rsidRPr="00D00158">
        <w:t>[</w:t>
      </w:r>
      <w:r w:rsidR="00B316D1" w:rsidRPr="00D00158">
        <w:fldChar w:fldCharType="begin"/>
      </w:r>
      <w:r w:rsidR="00B316D1" w:rsidRPr="00D00158">
        <w:instrText xml:space="preserve">REF REF_GRNFV003 \h </w:instrText>
      </w:r>
      <w:r w:rsidR="00B316D1" w:rsidRPr="00D00158">
        <w:fldChar w:fldCharType="separate"/>
      </w:r>
      <w:r w:rsidR="004E20D4" w:rsidRPr="00D00158">
        <w:t>i.1</w:t>
      </w:r>
      <w:r w:rsidR="00B316D1" w:rsidRPr="00D00158">
        <w:fldChar w:fldCharType="end"/>
      </w:r>
      <w:r w:rsidR="00B316D1" w:rsidRPr="00D00158">
        <w:t>]</w:t>
      </w:r>
      <w:r w:rsidRPr="00D00158">
        <w:t xml:space="preserve"> and the following apply:</w:t>
      </w:r>
    </w:p>
    <w:p w14:paraId="18C7B289" w14:textId="535736A3" w:rsidR="008C3823" w:rsidRPr="00D00158" w:rsidRDefault="00A57F61" w:rsidP="00DD2E05">
      <w:pPr>
        <w:rPr>
          <w:b/>
        </w:rPr>
      </w:pPr>
      <w:r w:rsidRPr="00D00158">
        <w:rPr>
          <w:b/>
        </w:rPr>
        <w:t>Compute MCIO</w:t>
      </w:r>
      <w:r w:rsidR="00F04CD2" w:rsidRPr="00D00158">
        <w:rPr>
          <w:b/>
        </w:rPr>
        <w:t xml:space="preserve"> </w:t>
      </w:r>
      <w:r w:rsidR="00F04CD2" w:rsidRPr="00D00158">
        <w:rPr>
          <w:b/>
          <w:lang w:eastAsia="zh-CN"/>
        </w:rPr>
        <w:t>(</w:t>
      </w:r>
      <w:r w:rsidR="00F04CD2" w:rsidRPr="00D00158">
        <w:rPr>
          <w:rFonts w:eastAsia="SimSun"/>
          <w:b/>
          <w:lang w:eastAsia="de-DE"/>
        </w:rPr>
        <w:t>MCIO-C)</w:t>
      </w:r>
      <w:r w:rsidRPr="00D00158">
        <w:rPr>
          <w:b/>
        </w:rPr>
        <w:t xml:space="preserve">: </w:t>
      </w:r>
      <w:r w:rsidRPr="00D00158">
        <w:rPr>
          <w:bCs/>
        </w:rPr>
        <w:t>MCIO which declarative descriptor specifies compute infrastructure resource requests</w:t>
      </w:r>
    </w:p>
    <w:p w14:paraId="0BA4631E" w14:textId="557586F8" w:rsidR="00DD2E05" w:rsidRPr="00D00158" w:rsidRDefault="001F5CDC" w:rsidP="00DD2E05">
      <w:r w:rsidRPr="00D00158">
        <w:rPr>
          <w:b/>
        </w:rPr>
        <w:t>c</w:t>
      </w:r>
      <w:r w:rsidR="00DD2E05" w:rsidRPr="00D00158">
        <w:rPr>
          <w:b/>
        </w:rPr>
        <w:t>ontainerized workload:</w:t>
      </w:r>
      <w:r w:rsidR="00DD2E05" w:rsidRPr="00D00158">
        <w:t xml:space="preserve"> VNF or VNF component designed to be deployed and managed on Container Infrastructure Service (CIS) instances</w:t>
      </w:r>
    </w:p>
    <w:p w14:paraId="3C7B2986" w14:textId="0F0EDBE0" w:rsidR="00DD2E05" w:rsidRPr="00D00158" w:rsidRDefault="001F5CDC" w:rsidP="00DD2E05">
      <w:pPr>
        <w:rPr>
          <w:b/>
          <w:lang w:eastAsia="zh-CN"/>
        </w:rPr>
      </w:pPr>
      <w:r w:rsidRPr="00D00158">
        <w:rPr>
          <w:b/>
          <w:lang w:eastAsia="zh-CN"/>
        </w:rPr>
        <w:t>n</w:t>
      </w:r>
      <w:r w:rsidR="00DD2E05" w:rsidRPr="00D00158">
        <w:rPr>
          <w:b/>
          <w:lang w:eastAsia="zh-CN"/>
        </w:rPr>
        <w:t>amespace:</w:t>
      </w:r>
      <w:r w:rsidR="00DD2E05" w:rsidRPr="00D00158">
        <w:rPr>
          <w:lang w:eastAsia="zh-CN"/>
        </w:rPr>
        <w:t xml:space="preserve"> logical grouping for a particular set of identifiers, resources, </w:t>
      </w:r>
      <w:proofErr w:type="gramStart"/>
      <w:r w:rsidR="00DD2E05" w:rsidRPr="00D00158">
        <w:rPr>
          <w:lang w:eastAsia="zh-CN"/>
        </w:rPr>
        <w:t>policies</w:t>
      </w:r>
      <w:proofErr w:type="gramEnd"/>
      <w:r w:rsidR="00DD2E05" w:rsidRPr="00D00158">
        <w:rPr>
          <w:lang w:eastAsia="zh-CN"/>
        </w:rPr>
        <w:t xml:space="preserve"> and authorizations</w:t>
      </w:r>
    </w:p>
    <w:p w14:paraId="5BF4D949" w14:textId="749D5D13" w:rsidR="00DD2E05" w:rsidRPr="00D00158" w:rsidRDefault="001F5CDC" w:rsidP="00DD2E05">
      <w:r w:rsidRPr="00D00158">
        <w:rPr>
          <w:b/>
        </w:rPr>
        <w:t>n</w:t>
      </w:r>
      <w:r w:rsidR="00DD2E05" w:rsidRPr="00D00158">
        <w:rPr>
          <w:b/>
        </w:rPr>
        <w:t xml:space="preserve">amespace quota: </w:t>
      </w:r>
      <w:r w:rsidR="00DD2E05" w:rsidRPr="00D00158">
        <w:t>upper limit on specific types of resources</w:t>
      </w:r>
      <w:r w:rsidR="00DD2E05" w:rsidRPr="00D00158" w:rsidDel="00FD08FA">
        <w:t xml:space="preserve"> </w:t>
      </w:r>
      <w:r w:rsidR="00DD2E05" w:rsidRPr="00D00158">
        <w:t>that can be used by one or more Managed Container Infrastructure Objects within the scope of a namespace</w:t>
      </w:r>
    </w:p>
    <w:p w14:paraId="54088EFF" w14:textId="5F28D8AA" w:rsidR="00ED3707" w:rsidRPr="00D00158" w:rsidRDefault="00ED3707" w:rsidP="00DD2E05">
      <w:pPr>
        <w:rPr>
          <w:b/>
          <w:lang w:eastAsia="zh-CN"/>
        </w:rPr>
      </w:pPr>
      <w:r w:rsidRPr="00D00158">
        <w:rPr>
          <w:b/>
          <w:lang w:eastAsia="zh-CN"/>
        </w:rPr>
        <w:t>Network MCIO</w:t>
      </w:r>
      <w:r w:rsidR="00F04CD2" w:rsidRPr="00D00158">
        <w:rPr>
          <w:b/>
          <w:lang w:eastAsia="zh-CN"/>
        </w:rPr>
        <w:t xml:space="preserve"> (</w:t>
      </w:r>
      <w:r w:rsidR="00F04CD2" w:rsidRPr="00D00158">
        <w:rPr>
          <w:rFonts w:eastAsia="SimSun"/>
          <w:b/>
          <w:lang w:eastAsia="de-DE"/>
        </w:rPr>
        <w:t>MCIO-N)</w:t>
      </w:r>
      <w:r w:rsidRPr="00D00158">
        <w:rPr>
          <w:b/>
          <w:lang w:eastAsia="zh-CN"/>
        </w:rPr>
        <w:t xml:space="preserve">: </w:t>
      </w:r>
      <w:r w:rsidRPr="00D00158">
        <w:rPr>
          <w:bCs/>
          <w:lang w:eastAsia="zh-CN"/>
        </w:rPr>
        <w:t>MCIO which declarative descriptor specifies network infrastructure resource requests.</w:t>
      </w:r>
    </w:p>
    <w:p w14:paraId="5B40BD07" w14:textId="04763539" w:rsidR="00DD2E05" w:rsidRPr="00D00158" w:rsidRDefault="00DD2E05" w:rsidP="00DD2E05">
      <w:pPr>
        <w:rPr>
          <w:rFonts w:eastAsia="Calibri"/>
        </w:rPr>
      </w:pPr>
      <w:r w:rsidRPr="00D00158">
        <w:rPr>
          <w:b/>
          <w:lang w:eastAsia="zh-CN"/>
        </w:rPr>
        <w:t>OS container</w:t>
      </w:r>
      <w:r w:rsidRPr="00D00158">
        <w:rPr>
          <w:rFonts w:eastAsia="Calibri"/>
          <w:b/>
        </w:rPr>
        <w:t xml:space="preserve">: </w:t>
      </w:r>
      <w:r w:rsidRPr="00D00158">
        <w:t xml:space="preserve">virtualisation container utilizing a </w:t>
      </w:r>
      <w:r w:rsidRPr="00D00158">
        <w:rPr>
          <w:rFonts w:eastAsia="Calibri"/>
        </w:rPr>
        <w:t>shared Operating System (OS) kernel of its host</w:t>
      </w:r>
    </w:p>
    <w:p w14:paraId="5DA0AAE1" w14:textId="0058C213" w:rsidR="00DD2E05" w:rsidRPr="00D00158" w:rsidRDefault="00DD2E05" w:rsidP="00DD2E05">
      <w:pPr>
        <w:pStyle w:val="NO"/>
        <w:rPr>
          <w:rFonts w:eastAsia="Calibri"/>
        </w:rPr>
      </w:pPr>
      <w:r w:rsidRPr="00D00158">
        <w:rPr>
          <w:rFonts w:eastAsia="Calibri"/>
        </w:rPr>
        <w:t>NOTE:</w:t>
      </w:r>
      <w:r w:rsidRPr="00D00158">
        <w:rPr>
          <w:rFonts w:eastAsia="Calibri"/>
        </w:rPr>
        <w:tab/>
        <w:t>The host providing the shared OS kernel can be a physical compute node or another virtualisation container.</w:t>
      </w:r>
    </w:p>
    <w:p w14:paraId="6819FE22" w14:textId="2C5583BF" w:rsidR="00646FFC" w:rsidRPr="00D00158" w:rsidRDefault="00646FFC" w:rsidP="00646FFC">
      <w:pPr>
        <w:rPr>
          <w:b/>
          <w:lang w:eastAsia="zh-CN"/>
        </w:rPr>
      </w:pPr>
      <w:r w:rsidRPr="00D00158">
        <w:rPr>
          <w:b/>
          <w:lang w:eastAsia="zh-CN"/>
        </w:rPr>
        <w:t>Storage MCIO</w:t>
      </w:r>
      <w:r w:rsidR="00F04CD2" w:rsidRPr="00D00158">
        <w:rPr>
          <w:b/>
          <w:lang w:eastAsia="zh-CN"/>
        </w:rPr>
        <w:t xml:space="preserve"> (</w:t>
      </w:r>
      <w:r w:rsidR="00F04CD2" w:rsidRPr="00D00158">
        <w:rPr>
          <w:rFonts w:eastAsia="SimSun"/>
          <w:b/>
          <w:lang w:eastAsia="de-DE"/>
        </w:rPr>
        <w:t>MCIO-S)</w:t>
      </w:r>
      <w:r w:rsidRPr="00D00158">
        <w:rPr>
          <w:b/>
          <w:lang w:eastAsia="zh-CN"/>
        </w:rPr>
        <w:t xml:space="preserve">: </w:t>
      </w:r>
      <w:r w:rsidRPr="00D00158">
        <w:rPr>
          <w:bCs/>
          <w:lang w:eastAsia="zh-CN"/>
        </w:rPr>
        <w:t>MCIO which declarative descriptor specifies storage infrastructure resource requests</w:t>
      </w:r>
    </w:p>
    <w:p w14:paraId="77C864CF" w14:textId="77777777" w:rsidR="00DD2E05" w:rsidRPr="00D00158" w:rsidRDefault="00DD2E05" w:rsidP="00DD2E05">
      <w:pPr>
        <w:pStyle w:val="Heading2"/>
        <w:keepLines w:val="0"/>
        <w:widowControl w:val="0"/>
      </w:pPr>
      <w:bookmarkStart w:id="50" w:name="_Toc104367917"/>
      <w:bookmarkStart w:id="51" w:name="_Toc104377699"/>
      <w:bookmarkStart w:id="52" w:name="_Toc104378707"/>
      <w:r w:rsidRPr="00D00158">
        <w:t>3.2</w:t>
      </w:r>
      <w:r w:rsidRPr="00D00158">
        <w:tab/>
        <w:t>Symbols</w:t>
      </w:r>
      <w:bookmarkEnd w:id="50"/>
      <w:bookmarkEnd w:id="51"/>
      <w:bookmarkEnd w:id="52"/>
    </w:p>
    <w:p w14:paraId="5DD048B1" w14:textId="77777777" w:rsidR="00DD2E05" w:rsidRPr="00D00158" w:rsidRDefault="00DD2E05" w:rsidP="00DD2E05">
      <w:r w:rsidRPr="00D00158">
        <w:t>Void.</w:t>
      </w:r>
    </w:p>
    <w:p w14:paraId="1A8192EF" w14:textId="77777777" w:rsidR="00DD2E05" w:rsidRPr="00D00158" w:rsidRDefault="00DD2E05" w:rsidP="00DD2E05">
      <w:pPr>
        <w:pStyle w:val="Heading2"/>
      </w:pPr>
      <w:bookmarkStart w:id="53" w:name="_Toc104367918"/>
      <w:bookmarkStart w:id="54" w:name="_Toc104377700"/>
      <w:bookmarkStart w:id="55" w:name="_Toc104378708"/>
      <w:r w:rsidRPr="00D00158">
        <w:t>3.3</w:t>
      </w:r>
      <w:r w:rsidRPr="00D00158">
        <w:tab/>
        <w:t>Abbreviations</w:t>
      </w:r>
      <w:bookmarkEnd w:id="53"/>
      <w:bookmarkEnd w:id="54"/>
      <w:bookmarkEnd w:id="55"/>
    </w:p>
    <w:p w14:paraId="77EE8C20" w14:textId="57A2A9A2" w:rsidR="00DD2E05" w:rsidRPr="00D00158" w:rsidRDefault="00DD2E05" w:rsidP="00DD2E05">
      <w:r w:rsidRPr="00D00158">
        <w:t xml:space="preserve">For the purposes of the present document, the abbreviations given in ETSI GR NFV 003 </w:t>
      </w:r>
      <w:r w:rsidR="00B316D1" w:rsidRPr="00D00158">
        <w:t>[</w:t>
      </w:r>
      <w:r w:rsidR="00B316D1" w:rsidRPr="00D00158">
        <w:fldChar w:fldCharType="begin"/>
      </w:r>
      <w:r w:rsidR="00B316D1" w:rsidRPr="00D00158">
        <w:instrText xml:space="preserve">REF REF_GRNFV003 \h </w:instrText>
      </w:r>
      <w:r w:rsidR="00B316D1" w:rsidRPr="00D00158">
        <w:fldChar w:fldCharType="separate"/>
      </w:r>
      <w:r w:rsidR="004E20D4" w:rsidRPr="00D00158">
        <w:t>i.1</w:t>
      </w:r>
      <w:r w:rsidR="00B316D1" w:rsidRPr="00D00158">
        <w:fldChar w:fldCharType="end"/>
      </w:r>
      <w:r w:rsidR="00B316D1" w:rsidRPr="00D00158">
        <w:t>]</w:t>
      </w:r>
      <w:r w:rsidRPr="00D00158">
        <w:t xml:space="preserve"> and the following apply:</w:t>
      </w:r>
    </w:p>
    <w:p w14:paraId="15829566" w14:textId="11E436B4" w:rsidR="00DD2E05" w:rsidRPr="00D00158" w:rsidRDefault="00DD2E05" w:rsidP="00943C12">
      <w:pPr>
        <w:pStyle w:val="EW"/>
        <w:rPr>
          <w:rFonts w:eastAsia="SimSun"/>
          <w:lang w:eastAsia="de-DE"/>
        </w:rPr>
      </w:pPr>
      <w:r w:rsidRPr="00D00158">
        <w:rPr>
          <w:rFonts w:eastAsia="SimSun"/>
          <w:lang w:eastAsia="de-DE"/>
        </w:rPr>
        <w:t>CIR</w:t>
      </w:r>
      <w:r w:rsidRPr="00D00158">
        <w:rPr>
          <w:rFonts w:eastAsia="SimSun"/>
          <w:lang w:eastAsia="de-DE"/>
        </w:rPr>
        <w:tab/>
        <w:t>Container Image Registry</w:t>
      </w:r>
    </w:p>
    <w:p w14:paraId="0898AA38" w14:textId="77777777" w:rsidR="007C104C" w:rsidRPr="00D00158" w:rsidRDefault="007C104C" w:rsidP="00943C12">
      <w:pPr>
        <w:pStyle w:val="EW"/>
        <w:rPr>
          <w:rFonts w:eastAsia="SimSun"/>
          <w:lang w:eastAsia="de-DE"/>
        </w:rPr>
      </w:pPr>
      <w:r w:rsidRPr="00D00158">
        <w:rPr>
          <w:rFonts w:eastAsia="SimSun"/>
          <w:lang w:eastAsia="de-DE"/>
        </w:rPr>
        <w:t>MCIO-C</w:t>
      </w:r>
      <w:r w:rsidRPr="00D00158">
        <w:rPr>
          <w:rFonts w:eastAsia="SimSun"/>
          <w:lang w:eastAsia="de-DE"/>
        </w:rPr>
        <w:tab/>
        <w:t>Compute MCIO</w:t>
      </w:r>
    </w:p>
    <w:p w14:paraId="63C6D4DF" w14:textId="77777777" w:rsidR="007C104C" w:rsidRPr="00D00158" w:rsidRDefault="007C104C" w:rsidP="00943C12">
      <w:pPr>
        <w:pStyle w:val="EW"/>
        <w:rPr>
          <w:rFonts w:eastAsia="SimSun"/>
          <w:lang w:eastAsia="de-DE"/>
        </w:rPr>
      </w:pPr>
      <w:r w:rsidRPr="00D00158">
        <w:rPr>
          <w:rFonts w:eastAsia="SimSun"/>
          <w:lang w:eastAsia="de-DE"/>
        </w:rPr>
        <w:t>MCIO-N</w:t>
      </w:r>
      <w:r w:rsidRPr="00D00158">
        <w:rPr>
          <w:rFonts w:eastAsia="SimSun"/>
          <w:lang w:eastAsia="de-DE"/>
        </w:rPr>
        <w:tab/>
        <w:t>Network MCIO</w:t>
      </w:r>
    </w:p>
    <w:p w14:paraId="7B134911" w14:textId="4BE917D2" w:rsidR="007C104C" w:rsidRPr="00D00158" w:rsidRDefault="007C104C" w:rsidP="00943C12">
      <w:pPr>
        <w:pStyle w:val="EW"/>
        <w:rPr>
          <w:rFonts w:eastAsia="SimSun"/>
          <w:lang w:eastAsia="de-DE"/>
        </w:rPr>
      </w:pPr>
      <w:r w:rsidRPr="00D00158">
        <w:rPr>
          <w:rFonts w:eastAsia="SimSun"/>
          <w:lang w:eastAsia="de-DE"/>
        </w:rPr>
        <w:t>MCIO-S</w:t>
      </w:r>
      <w:r w:rsidRPr="00D00158">
        <w:rPr>
          <w:rFonts w:eastAsia="SimSun"/>
          <w:lang w:eastAsia="de-DE"/>
        </w:rPr>
        <w:tab/>
        <w:t>Storage MCIO</w:t>
      </w:r>
    </w:p>
    <w:p w14:paraId="4DAA2193" w14:textId="77777777" w:rsidR="00DD2E05" w:rsidRPr="00D00158" w:rsidRDefault="00DD2E05" w:rsidP="00943C12">
      <w:pPr>
        <w:pStyle w:val="EW"/>
      </w:pPr>
      <w:r w:rsidRPr="00D00158">
        <w:t>OS</w:t>
      </w:r>
      <w:r w:rsidRPr="00D00158">
        <w:tab/>
        <w:t>Operating System</w:t>
      </w:r>
    </w:p>
    <w:p w14:paraId="43D253F4" w14:textId="77777777" w:rsidR="008D3D66" w:rsidRPr="00D00158" w:rsidRDefault="00DD2E05" w:rsidP="008D3D66">
      <w:pPr>
        <w:pStyle w:val="EX"/>
      </w:pPr>
      <w:r w:rsidRPr="00D00158">
        <w:t>RBAC</w:t>
      </w:r>
      <w:r w:rsidRPr="00D00158">
        <w:tab/>
        <w:t>Role-Based Access Control</w:t>
      </w:r>
    </w:p>
    <w:p w14:paraId="5B857AC0" w14:textId="77777777" w:rsidR="00DD2E05" w:rsidRPr="00D00158" w:rsidRDefault="00DD2E05" w:rsidP="00DD2E05">
      <w:pPr>
        <w:pStyle w:val="Heading1"/>
      </w:pPr>
      <w:bookmarkStart w:id="56" w:name="_Toc104367919"/>
      <w:bookmarkStart w:id="57" w:name="_Toc104377701"/>
      <w:bookmarkStart w:id="58" w:name="_Toc104378709"/>
      <w:r w:rsidRPr="00D00158">
        <w:t>4</w:t>
      </w:r>
      <w:r w:rsidRPr="00D00158">
        <w:tab/>
        <w:t>Overview and framework for OS container management and orchestration</w:t>
      </w:r>
      <w:bookmarkEnd w:id="56"/>
      <w:bookmarkEnd w:id="57"/>
      <w:bookmarkEnd w:id="58"/>
    </w:p>
    <w:p w14:paraId="2AC2FA35" w14:textId="77777777" w:rsidR="00DD2E05" w:rsidRPr="00D00158" w:rsidRDefault="00DD2E05" w:rsidP="00DD2E05">
      <w:pPr>
        <w:pStyle w:val="Heading2"/>
      </w:pPr>
      <w:bookmarkStart w:id="59" w:name="_Toc104367920"/>
      <w:bookmarkStart w:id="60" w:name="_Toc104377702"/>
      <w:bookmarkStart w:id="61" w:name="_Toc104378710"/>
      <w:r w:rsidRPr="00D00158">
        <w:t>4.1</w:t>
      </w:r>
      <w:r w:rsidRPr="00D00158">
        <w:tab/>
        <w:t>Introduction</w:t>
      </w:r>
      <w:bookmarkEnd w:id="59"/>
      <w:bookmarkEnd w:id="60"/>
      <w:bookmarkEnd w:id="61"/>
    </w:p>
    <w:p w14:paraId="150590A8" w14:textId="74472A60" w:rsidR="00DD2E05" w:rsidRPr="00D00158" w:rsidRDefault="00DD2E05" w:rsidP="00DD2E05">
      <w:r w:rsidRPr="00D00158">
        <w:t>The NFV-MANO architectural framework described in ETSI GS NFV 00</w:t>
      </w:r>
      <w:r w:rsidR="003F675A" w:rsidRPr="00D00158">
        <w:t>6</w:t>
      </w:r>
      <w:r w:rsidRPr="00D00158">
        <w:t xml:space="preserve"> </w:t>
      </w:r>
      <w:r w:rsidR="003C5885" w:rsidRPr="00D00158">
        <w:t>[</w:t>
      </w:r>
      <w:r w:rsidR="003C5885" w:rsidRPr="00D00158">
        <w:fldChar w:fldCharType="begin"/>
      </w:r>
      <w:r w:rsidR="003C5885" w:rsidRPr="00D00158">
        <w:instrText xml:space="preserve">REF REF_GSNFV006 \h </w:instrText>
      </w:r>
      <w:r w:rsidR="003C5885" w:rsidRPr="00D00158">
        <w:fldChar w:fldCharType="separate"/>
      </w:r>
      <w:r w:rsidR="004E20D4" w:rsidRPr="00D00158">
        <w:t>i.4</w:t>
      </w:r>
      <w:r w:rsidR="003C5885" w:rsidRPr="00D00158">
        <w:fldChar w:fldCharType="end"/>
      </w:r>
      <w:r w:rsidR="003C5885" w:rsidRPr="00D00158">
        <w:t>]</w:t>
      </w:r>
      <w:r w:rsidRPr="00D00158">
        <w:t xml:space="preserve"> identifies the following functional blocks/entities:</w:t>
      </w:r>
    </w:p>
    <w:p w14:paraId="118B48DD" w14:textId="77777777" w:rsidR="00DD2E05" w:rsidRPr="00D00158" w:rsidRDefault="00DD2E05" w:rsidP="00DD2E05">
      <w:pPr>
        <w:pStyle w:val="B1"/>
      </w:pPr>
      <w:r w:rsidRPr="00D00158">
        <w:t>NFV Orchestrator (NFVO</w:t>
      </w:r>
      <w:proofErr w:type="gramStart"/>
      <w:r w:rsidRPr="00D00158">
        <w:t>);</w:t>
      </w:r>
      <w:proofErr w:type="gramEnd"/>
    </w:p>
    <w:p w14:paraId="2776F2DF" w14:textId="77777777" w:rsidR="00DD2E05" w:rsidRPr="00D00158" w:rsidRDefault="00DD2E05" w:rsidP="00DD2E05">
      <w:pPr>
        <w:pStyle w:val="B1"/>
      </w:pPr>
      <w:r w:rsidRPr="00D00158">
        <w:t>VNF Manager (VNFM); and</w:t>
      </w:r>
    </w:p>
    <w:p w14:paraId="19500B6A" w14:textId="77777777" w:rsidR="00DD2E05" w:rsidRPr="00D00158" w:rsidRDefault="00DD2E05" w:rsidP="00DD2E05">
      <w:pPr>
        <w:pStyle w:val="B1"/>
      </w:pPr>
      <w:r w:rsidRPr="00D00158">
        <w:t>Virtualised Infrastructure Manager (VIM).</w:t>
      </w:r>
    </w:p>
    <w:p w14:paraId="2ED2900A" w14:textId="4C5A01A3" w:rsidR="00DD2E05" w:rsidRPr="00D00158" w:rsidRDefault="00DD2E05" w:rsidP="00D474C1">
      <w:pPr>
        <w:keepNext/>
        <w:keepLines/>
      </w:pPr>
      <w:r w:rsidRPr="00D00158">
        <w:lastRenderedPageBreak/>
        <w:t xml:space="preserve">ETSI GR NFV-IFA 029 </w:t>
      </w:r>
      <w:r w:rsidR="00B316D1" w:rsidRPr="00D00158">
        <w:t>[</w:t>
      </w:r>
      <w:r w:rsidR="00B316D1" w:rsidRPr="00D00158">
        <w:fldChar w:fldCharType="begin"/>
      </w:r>
      <w:r w:rsidR="00B316D1" w:rsidRPr="00D00158">
        <w:instrText xml:space="preserve">REF REF_GRNFV_IFA029 \h </w:instrText>
      </w:r>
      <w:r w:rsidR="00B316D1" w:rsidRPr="00D00158">
        <w:fldChar w:fldCharType="separate"/>
      </w:r>
      <w:r w:rsidR="004E20D4" w:rsidRPr="00D00158">
        <w:t>i.2</w:t>
      </w:r>
      <w:r w:rsidR="00B316D1" w:rsidRPr="00D00158">
        <w:fldChar w:fldCharType="end"/>
      </w:r>
      <w:r w:rsidR="00B316D1" w:rsidRPr="00D00158">
        <w:t>]</w:t>
      </w:r>
      <w:r w:rsidRPr="00D00158">
        <w:t xml:space="preserve"> identifies the following functions required for the management and orchestration of OS containers:</w:t>
      </w:r>
    </w:p>
    <w:p w14:paraId="5EECA1C1" w14:textId="77777777" w:rsidR="00DD2E05" w:rsidRPr="00D00158" w:rsidRDefault="00DD2E05" w:rsidP="00DD2E05">
      <w:pPr>
        <w:pStyle w:val="B1"/>
      </w:pPr>
      <w:r w:rsidRPr="00D00158">
        <w:t>Container Infrastructure Service Management (CISM); and</w:t>
      </w:r>
    </w:p>
    <w:p w14:paraId="370645F3" w14:textId="77777777" w:rsidR="00DD2E05" w:rsidRPr="00D00158" w:rsidRDefault="00DD2E05" w:rsidP="00DD2E05">
      <w:pPr>
        <w:pStyle w:val="B1"/>
      </w:pPr>
      <w:r w:rsidRPr="00D00158">
        <w:t>Container Image Registry (CIR).</w:t>
      </w:r>
    </w:p>
    <w:p w14:paraId="06B65725" w14:textId="3110B053" w:rsidR="00DD2E05" w:rsidRPr="00D00158" w:rsidRDefault="00DD2E05" w:rsidP="00DD2E05">
      <w:r w:rsidRPr="00D00158">
        <w:t>The CISM is responsible for maintaining the containerized workloads as Managed Container Infrastructure Objects (MCIO</w:t>
      </w:r>
      <w:r w:rsidR="0007359F" w:rsidRPr="00D00158">
        <w:t>s</w:t>
      </w:r>
      <w:r w:rsidRPr="00D00158">
        <w:t>).</w:t>
      </w:r>
    </w:p>
    <w:p w14:paraId="1C39CE15" w14:textId="77777777" w:rsidR="00DD2E05" w:rsidRPr="00D00158" w:rsidRDefault="00DD2E05" w:rsidP="00DD2E05">
      <w:r w:rsidRPr="00D00158">
        <w:t>The CIR is responsible for storing and maintaining information of OS container software images.</w:t>
      </w:r>
    </w:p>
    <w:p w14:paraId="70A3B279" w14:textId="1AFB5A76" w:rsidR="00DD2E05" w:rsidRPr="00D00158" w:rsidRDefault="00DD2E05" w:rsidP="00DD2E05">
      <w:r w:rsidRPr="00D00158">
        <w:t xml:space="preserve">The functional requirements for the CISM and the CIR specified in ETSI GS NFV-IFA 010 </w:t>
      </w:r>
      <w:r w:rsidR="00B316D1" w:rsidRPr="00D00158">
        <w:t>[</w:t>
      </w:r>
      <w:r w:rsidR="00B316D1" w:rsidRPr="00D00158">
        <w:fldChar w:fldCharType="begin"/>
      </w:r>
      <w:r w:rsidR="00B316D1" w:rsidRPr="00D00158">
        <w:instrText xml:space="preserve">REF REF_GSNFV_IFA010 \h </w:instrText>
      </w:r>
      <w:r w:rsidR="00B316D1" w:rsidRPr="00D00158">
        <w:fldChar w:fldCharType="separate"/>
      </w:r>
      <w:r w:rsidR="004E20D4" w:rsidRPr="00D00158">
        <w:t>1</w:t>
      </w:r>
      <w:r w:rsidR="00B316D1" w:rsidRPr="00D00158">
        <w:fldChar w:fldCharType="end"/>
      </w:r>
      <w:r w:rsidR="00B316D1" w:rsidRPr="00D00158">
        <w:t>]</w:t>
      </w:r>
      <w:r w:rsidRPr="00D00158">
        <w:t xml:space="preserve"> shall apply.</w:t>
      </w:r>
    </w:p>
    <w:p w14:paraId="5302CAA9" w14:textId="0B132B9A" w:rsidR="00DD2E05" w:rsidRPr="00D00158" w:rsidRDefault="00DD2E05" w:rsidP="00DD2E05">
      <w:r w:rsidRPr="00D00158">
        <w:t xml:space="preserve">The requirements for the VNF Package and the information elements for the VNFD to support OS container management and orchestration specified in ETSI GS NFV-IFA 011 </w:t>
      </w:r>
      <w:r w:rsidR="00B316D1" w:rsidRPr="00D00158">
        <w:t>[</w:t>
      </w:r>
      <w:r w:rsidR="00B316D1" w:rsidRPr="00D00158">
        <w:fldChar w:fldCharType="begin"/>
      </w:r>
      <w:r w:rsidR="00B316D1" w:rsidRPr="00D00158">
        <w:instrText xml:space="preserve">REF REF_GSNFV_IFA011 \h </w:instrText>
      </w:r>
      <w:r w:rsidR="00B316D1" w:rsidRPr="00D00158">
        <w:fldChar w:fldCharType="separate"/>
      </w:r>
      <w:r w:rsidR="004E20D4" w:rsidRPr="00D00158">
        <w:t>2</w:t>
      </w:r>
      <w:r w:rsidR="00B316D1" w:rsidRPr="00D00158">
        <w:fldChar w:fldCharType="end"/>
      </w:r>
      <w:r w:rsidR="00B316D1" w:rsidRPr="00D00158">
        <w:t>]</w:t>
      </w:r>
      <w:r w:rsidRPr="00D00158">
        <w:t xml:space="preserve"> shall apply.</w:t>
      </w:r>
    </w:p>
    <w:p w14:paraId="2D25953B" w14:textId="77777777" w:rsidR="00DD2E05" w:rsidRPr="00D00158" w:rsidRDefault="00DD2E05" w:rsidP="00DD2E05">
      <w:r w:rsidRPr="00D00158">
        <w:t>The present document specifies the requirements on the list of services to be provided by the CISM and the CIR, and on the management services interfaces to expose these services to other NFV-MANO functional entities and/or external entities outside NFV-MANO.</w:t>
      </w:r>
    </w:p>
    <w:p w14:paraId="15DAB820" w14:textId="77777777" w:rsidR="00DD2E05" w:rsidRPr="00D00158" w:rsidRDefault="00DD2E05" w:rsidP="00DD2E05">
      <w:pPr>
        <w:pStyle w:val="Heading2"/>
      </w:pPr>
      <w:bookmarkStart w:id="62" w:name="_Toc104367921"/>
      <w:bookmarkStart w:id="63" w:name="_Toc104377703"/>
      <w:bookmarkStart w:id="64" w:name="_Toc104378711"/>
      <w:r w:rsidRPr="00D00158">
        <w:t>4.2</w:t>
      </w:r>
      <w:r w:rsidRPr="00D00158">
        <w:tab/>
        <w:t>Framework</w:t>
      </w:r>
      <w:bookmarkEnd w:id="62"/>
      <w:bookmarkEnd w:id="63"/>
      <w:bookmarkEnd w:id="64"/>
    </w:p>
    <w:p w14:paraId="02D6663E" w14:textId="77777777" w:rsidR="00DD2E05" w:rsidRPr="00D00158" w:rsidRDefault="00DD2E05" w:rsidP="00DD2E05">
      <w:pPr>
        <w:pStyle w:val="Heading3"/>
      </w:pPr>
      <w:bookmarkStart w:id="65" w:name="_Toc104367922"/>
      <w:bookmarkStart w:id="66" w:name="_Toc104377704"/>
      <w:bookmarkStart w:id="67" w:name="_Toc104378712"/>
      <w:r w:rsidRPr="00D00158">
        <w:t>4.2.1</w:t>
      </w:r>
      <w:r w:rsidRPr="00D00158">
        <w:tab/>
        <w:t>Overview</w:t>
      </w:r>
      <w:bookmarkEnd w:id="65"/>
      <w:bookmarkEnd w:id="66"/>
      <w:bookmarkEnd w:id="67"/>
    </w:p>
    <w:p w14:paraId="761CF7FE" w14:textId="77777777" w:rsidR="00DD2E05" w:rsidRPr="00D00158" w:rsidRDefault="00DD2E05" w:rsidP="00DD2E05">
      <w:r w:rsidRPr="00D00158">
        <w:t>The CISM and CIR functions provide one or more management capabilities which can be invoked by using one or more management service interfaces.</w:t>
      </w:r>
    </w:p>
    <w:p w14:paraId="5062B034" w14:textId="77777777" w:rsidR="00DD2E05" w:rsidRPr="00D00158" w:rsidRDefault="00DD2E05" w:rsidP="00DD2E05">
      <w:r w:rsidRPr="00D00158">
        <w:t>The services for the management and orchestration of OS containers are exposed via management service interfaces by the CISM and CIR functions as specified in the present document. The management service interfaces can be consumed by:</w:t>
      </w:r>
    </w:p>
    <w:p w14:paraId="750E9F11" w14:textId="77777777" w:rsidR="00DD2E05" w:rsidRPr="00D00158" w:rsidRDefault="00DD2E05" w:rsidP="00DD2E05">
      <w:pPr>
        <w:pStyle w:val="B1"/>
      </w:pPr>
      <w:r w:rsidRPr="00D00158">
        <w:t>Other NFV-MANO functional entities; and/or</w:t>
      </w:r>
    </w:p>
    <w:p w14:paraId="4CF949C2" w14:textId="77777777" w:rsidR="00DD2E05" w:rsidRPr="00D00158" w:rsidRDefault="00DD2E05" w:rsidP="00DD2E05">
      <w:pPr>
        <w:pStyle w:val="B1"/>
      </w:pPr>
      <w:r w:rsidRPr="00D00158">
        <w:t>Consumers outside NFV-MANO.</w:t>
      </w:r>
    </w:p>
    <w:p w14:paraId="128F779D" w14:textId="557CE719" w:rsidR="00DD2E05" w:rsidRPr="00D00158" w:rsidRDefault="00DD2E05" w:rsidP="00DD2E05">
      <w:r w:rsidRPr="00D00158">
        <w:t>The CISM and CIR functions produce the management service interfaces, which are invoked by consumers within a</w:t>
      </w:r>
      <w:r w:rsidR="00EA4007" w:rsidRPr="00D00158">
        <w:t>n</w:t>
      </w:r>
      <w:r w:rsidRPr="00D00158">
        <w:t xml:space="preserve"> NFV-MANO functional entity and/or within an external entity outside NFV-MANO.</w:t>
      </w:r>
    </w:p>
    <w:p w14:paraId="24EC773C" w14:textId="77777777" w:rsidR="00DD2E05" w:rsidRPr="00D00158" w:rsidRDefault="00DD2E05" w:rsidP="00DD2E05">
      <w:pPr>
        <w:pStyle w:val="Heading3"/>
      </w:pPr>
      <w:bookmarkStart w:id="68" w:name="_Toc104367923"/>
      <w:bookmarkStart w:id="69" w:name="_Toc104377705"/>
      <w:bookmarkStart w:id="70" w:name="_Toc104378713"/>
      <w:r w:rsidRPr="00D00158">
        <w:t>4.2.2</w:t>
      </w:r>
      <w:r w:rsidRPr="00D00158">
        <w:tab/>
        <w:t>CISM function and CISM services</w:t>
      </w:r>
      <w:bookmarkEnd w:id="68"/>
      <w:bookmarkEnd w:id="69"/>
      <w:bookmarkEnd w:id="70"/>
    </w:p>
    <w:p w14:paraId="1EA7114A" w14:textId="77777777" w:rsidR="00DD2E05" w:rsidRPr="00D00158" w:rsidRDefault="00DD2E05" w:rsidP="00DD2E05">
      <w:r w:rsidRPr="00D00158">
        <w:t xml:space="preserve">The CISM function offers multiple types of CISM services, </w:t>
      </w:r>
      <w:proofErr w:type="gramStart"/>
      <w:r w:rsidRPr="00D00158">
        <w:t>i.e.</w:t>
      </w:r>
      <w:proofErr w:type="gramEnd"/>
      <w:r w:rsidRPr="00D00158">
        <w:t xml:space="preserve"> OS container management services or other services, which are exposed by the OS container management service interfaces or other service interfaces respectively. More than one instance of an OS container management service interface is possible to cater for the possibility to expose different versions of a type of OS container management service interface. Other services than the OS container management services that may be offered by the CISM are not specified in the present document.</w:t>
      </w:r>
    </w:p>
    <w:p w14:paraId="0A4F0B38" w14:textId="77777777" w:rsidR="00DD2E05" w:rsidRPr="00D00158" w:rsidRDefault="00DD2E05" w:rsidP="00DD2E05">
      <w:r w:rsidRPr="00D00158">
        <w:t>Figure 4.2.2-1 illustrates an example of the relationship between the different concepts introduced in the present clause.</w:t>
      </w:r>
    </w:p>
    <w:p w14:paraId="156E13D3" w14:textId="58AE3917" w:rsidR="00DD2E05" w:rsidRPr="00D00158" w:rsidRDefault="00DD2E05" w:rsidP="00DD2E05">
      <w:r w:rsidRPr="00D00158">
        <w:t xml:space="preserve">The CISM function acts as the producer of three specific instances of OS container management services and their associated OS container management service interfaces plus one instance of another CISM service and its associated service interface. In this example, the types of CISM services are: "OS container management service A", "OS container management service B", "CISM service C", and "OS container management service D". The instance of "OS container management service D" is available and accessible via the same type of OS container management service interface, but through different interface instances providing different API endpoints. As an example, the API endpoints can provide different paths indicating the support of different versions of the same type of OS container management service interface. The example in figure 4.2.2-1 also shows three consumer instances, namely </w:t>
      </w:r>
      <w:r w:rsidR="00685756" w:rsidRPr="00D00158">
        <w:t>"</w:t>
      </w:r>
      <w:r w:rsidRPr="00D00158">
        <w:t>NFV-MANO functional entity X</w:t>
      </w:r>
      <w:r w:rsidR="00685756" w:rsidRPr="00D00158">
        <w:t>"</w:t>
      </w:r>
      <w:r w:rsidRPr="00D00158">
        <w:t xml:space="preserve">, </w:t>
      </w:r>
      <w:r w:rsidR="00685756" w:rsidRPr="00D00158">
        <w:t>"</w:t>
      </w:r>
      <w:r w:rsidRPr="00D00158">
        <w:t>NFV-MANO functional entity Y</w:t>
      </w:r>
      <w:r w:rsidR="00685756" w:rsidRPr="00D00158">
        <w:t>"</w:t>
      </w:r>
      <w:r w:rsidRPr="00D00158">
        <w:t xml:space="preserve">, and </w:t>
      </w:r>
      <w:r w:rsidR="00685756" w:rsidRPr="00D00158">
        <w:t>"</w:t>
      </w:r>
      <w:r w:rsidRPr="00D00158">
        <w:t>external entity Z</w:t>
      </w:r>
      <w:r w:rsidR="00685756" w:rsidRPr="00D00158">
        <w:t>"</w:t>
      </w:r>
      <w:r w:rsidRPr="00D00158">
        <w:t>. Each consumer instance may access one or more CISM services via their respective service interfaces.</w:t>
      </w:r>
    </w:p>
    <w:p w14:paraId="3AFB4D22" w14:textId="77777777" w:rsidR="00DD2E05" w:rsidRPr="00D00158" w:rsidRDefault="00DD2E05" w:rsidP="00DD2E05">
      <w:pPr>
        <w:pStyle w:val="FL"/>
      </w:pPr>
      <w:r w:rsidRPr="00D00158">
        <w:rPr>
          <w:noProof/>
        </w:rPr>
        <w:lastRenderedPageBreak/>
        <w:drawing>
          <wp:inline distT="0" distB="0" distL="0" distR="0" wp14:anchorId="55B36360" wp14:editId="5DF84CD0">
            <wp:extent cx="5263854" cy="409007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5263854" cy="4090074"/>
                    </a:xfrm>
                    <a:prstGeom prst="rect">
                      <a:avLst/>
                    </a:prstGeom>
                    <a:noFill/>
                  </pic:spPr>
                </pic:pic>
              </a:graphicData>
            </a:graphic>
          </wp:inline>
        </w:drawing>
      </w:r>
    </w:p>
    <w:p w14:paraId="55CAF621" w14:textId="77777777" w:rsidR="00DD2E05" w:rsidRPr="00D00158" w:rsidRDefault="00DD2E05" w:rsidP="00DD2E05">
      <w:pPr>
        <w:pStyle w:val="TF"/>
      </w:pPr>
      <w:r w:rsidRPr="00D00158">
        <w:t>Figure 4.2.2-1: Example of CISM function, CISM services, OS container</w:t>
      </w:r>
      <w:r w:rsidRPr="00D00158">
        <w:br/>
        <w:t>management service interfaces, and consumers</w:t>
      </w:r>
    </w:p>
    <w:p w14:paraId="66513597" w14:textId="77777777" w:rsidR="00DD2E05" w:rsidRPr="00D00158" w:rsidRDefault="00DD2E05" w:rsidP="00DD2E05">
      <w:pPr>
        <w:pStyle w:val="Heading3"/>
      </w:pPr>
      <w:bookmarkStart w:id="71" w:name="_Toc104367924"/>
      <w:bookmarkStart w:id="72" w:name="_Toc104377706"/>
      <w:bookmarkStart w:id="73" w:name="_Toc104378714"/>
      <w:r w:rsidRPr="00D00158">
        <w:t>4.2.3</w:t>
      </w:r>
      <w:r w:rsidRPr="00D00158">
        <w:tab/>
        <w:t>CIR function and CIR services</w:t>
      </w:r>
      <w:bookmarkEnd w:id="71"/>
      <w:bookmarkEnd w:id="72"/>
      <w:bookmarkEnd w:id="73"/>
    </w:p>
    <w:p w14:paraId="5481C762" w14:textId="77777777" w:rsidR="00DD2E05" w:rsidRPr="00D00158" w:rsidRDefault="00DD2E05" w:rsidP="00DD2E05">
      <w:r w:rsidRPr="00D00158">
        <w:t>The CIR function offers multiple types of OS container image management</w:t>
      </w:r>
      <w:r w:rsidRPr="00D00158" w:rsidDel="009E6503">
        <w:t xml:space="preserve"> </w:t>
      </w:r>
      <w:r w:rsidRPr="00D00158">
        <w:t>services, which are exposed by the OS container image management service interfaces. More than one instance of an OS container image management service interface is possible to cater for the possibility to expose different versions of a type of OS container image management service interface.</w:t>
      </w:r>
    </w:p>
    <w:p w14:paraId="11CAD92A" w14:textId="77777777" w:rsidR="00DD2E05" w:rsidRPr="00D00158" w:rsidRDefault="00DD2E05" w:rsidP="00DD2E05">
      <w:r w:rsidRPr="00D00158">
        <w:t>Figure 4.2.3-1 illustrates an example of the relationship between the different concepts introduced in the present clause.</w:t>
      </w:r>
    </w:p>
    <w:p w14:paraId="2DF9DC94" w14:textId="16FC25EF" w:rsidR="00DD2E05" w:rsidRPr="00D00158" w:rsidRDefault="00DD2E05" w:rsidP="00DD2E05">
      <w:r w:rsidRPr="00D00158">
        <w:t>The CIR function acts as the producer of three specific instances of OS container image management</w:t>
      </w:r>
      <w:r w:rsidRPr="00D00158" w:rsidDel="009E513B">
        <w:t xml:space="preserve"> </w:t>
      </w:r>
      <w:r w:rsidRPr="00D00158">
        <w:t>services and their associated OS container image management service interfaces. In this example, the types of CIR services are: "OS container image management</w:t>
      </w:r>
      <w:r w:rsidRPr="00D00158" w:rsidDel="009E513B">
        <w:t xml:space="preserve"> </w:t>
      </w:r>
      <w:r w:rsidRPr="00D00158">
        <w:t>service A", "OS container image management</w:t>
      </w:r>
      <w:r w:rsidRPr="00D00158" w:rsidDel="009E513B">
        <w:t xml:space="preserve"> </w:t>
      </w:r>
      <w:r w:rsidRPr="00D00158">
        <w:t>service B", and "OS container image management</w:t>
      </w:r>
      <w:r w:rsidRPr="00D00158" w:rsidDel="009E513B">
        <w:t xml:space="preserve"> </w:t>
      </w:r>
      <w:r w:rsidRPr="00D00158">
        <w:t>service C". The instance of "OS container image management</w:t>
      </w:r>
      <w:r w:rsidRPr="00D00158" w:rsidDel="00E47E2F">
        <w:t xml:space="preserve"> </w:t>
      </w:r>
      <w:r w:rsidRPr="00D00158">
        <w:t xml:space="preserve">service C" is available and accessible via the same type of OS container image management service interface, but through different interface instances providing different API endpoints. As an example, the API endpoints can provide different paths indicating the support of different versions of the same type of OS container image management service interface. The example in figure 4.2.3-1 also shows three consumer instances, namely </w:t>
      </w:r>
      <w:r w:rsidR="00685756" w:rsidRPr="00D00158">
        <w:t>"</w:t>
      </w:r>
      <w:r w:rsidRPr="00D00158">
        <w:t>NFV-MANO functional entity X</w:t>
      </w:r>
      <w:r w:rsidR="00685756" w:rsidRPr="00D00158">
        <w:t>"</w:t>
      </w:r>
      <w:r w:rsidRPr="00D00158">
        <w:t xml:space="preserve">, </w:t>
      </w:r>
      <w:r w:rsidR="00685756" w:rsidRPr="00D00158">
        <w:t>"</w:t>
      </w:r>
      <w:r w:rsidRPr="00D00158">
        <w:t>NFV-MANO functional entity Y</w:t>
      </w:r>
      <w:r w:rsidR="00685756" w:rsidRPr="00D00158">
        <w:t>"</w:t>
      </w:r>
      <w:r w:rsidRPr="00D00158">
        <w:t xml:space="preserve">, and </w:t>
      </w:r>
      <w:r w:rsidR="00685756" w:rsidRPr="00D00158">
        <w:t>"</w:t>
      </w:r>
      <w:r w:rsidRPr="00D00158">
        <w:t>external entity Z</w:t>
      </w:r>
      <w:r w:rsidR="00685756" w:rsidRPr="00D00158">
        <w:t>"</w:t>
      </w:r>
      <w:r w:rsidRPr="00D00158">
        <w:t>. Each consumer instance may access one or more OS container image management</w:t>
      </w:r>
      <w:r w:rsidRPr="00D00158" w:rsidDel="00E47E2F">
        <w:t xml:space="preserve"> </w:t>
      </w:r>
      <w:r w:rsidRPr="00D00158">
        <w:t>services via their respective OS container image management service interfaces.</w:t>
      </w:r>
    </w:p>
    <w:p w14:paraId="658FD5B5" w14:textId="77777777" w:rsidR="00DD2E05" w:rsidRPr="00D00158" w:rsidRDefault="00DD2E05" w:rsidP="00DD2E05">
      <w:pPr>
        <w:pStyle w:val="FL"/>
      </w:pPr>
      <w:r w:rsidRPr="00D00158">
        <w:rPr>
          <w:noProof/>
        </w:rPr>
        <w:lastRenderedPageBreak/>
        <w:drawing>
          <wp:inline distT="0" distB="0" distL="0" distR="0" wp14:anchorId="19A7B9D5" wp14:editId="5290D3EE">
            <wp:extent cx="5582019" cy="34903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582019" cy="3490366"/>
                    </a:xfrm>
                    <a:prstGeom prst="rect">
                      <a:avLst/>
                    </a:prstGeom>
                    <a:noFill/>
                  </pic:spPr>
                </pic:pic>
              </a:graphicData>
            </a:graphic>
          </wp:inline>
        </w:drawing>
      </w:r>
    </w:p>
    <w:p w14:paraId="5A066695" w14:textId="77777777" w:rsidR="00DD2E05" w:rsidRPr="00D00158" w:rsidRDefault="00DD2E05" w:rsidP="00DD2E05">
      <w:pPr>
        <w:pStyle w:val="TF"/>
      </w:pPr>
      <w:r w:rsidRPr="00D00158">
        <w:t>Figure 4.2.3-1: Example of CIR function, OS container image management</w:t>
      </w:r>
      <w:r w:rsidRPr="00D00158" w:rsidDel="00E47E2F">
        <w:t xml:space="preserve"> </w:t>
      </w:r>
      <w:r w:rsidRPr="00D00158">
        <w:t>services,</w:t>
      </w:r>
      <w:r w:rsidRPr="00D00158">
        <w:br/>
        <w:t>OS container image management service interfaces, and consumers</w:t>
      </w:r>
    </w:p>
    <w:p w14:paraId="429A3633" w14:textId="77777777" w:rsidR="00DD2E05" w:rsidRPr="00D00158" w:rsidRDefault="00DD2E05" w:rsidP="00DD2E05">
      <w:pPr>
        <w:pStyle w:val="Heading1"/>
      </w:pPr>
      <w:bookmarkStart w:id="74" w:name="_Toc104367925"/>
      <w:bookmarkStart w:id="75" w:name="_Toc104377707"/>
      <w:bookmarkStart w:id="76" w:name="_Toc104378715"/>
      <w:r w:rsidRPr="00D00158">
        <w:t>5</w:t>
      </w:r>
      <w:r w:rsidRPr="00D00158">
        <w:tab/>
        <w:t>OS container NFV object model</w:t>
      </w:r>
      <w:bookmarkEnd w:id="74"/>
      <w:bookmarkEnd w:id="75"/>
      <w:bookmarkEnd w:id="76"/>
    </w:p>
    <w:p w14:paraId="311E14BA" w14:textId="77777777" w:rsidR="00DD2E05" w:rsidRPr="00D00158" w:rsidRDefault="00DD2E05" w:rsidP="00DD2E05">
      <w:pPr>
        <w:pStyle w:val="Heading2"/>
      </w:pPr>
      <w:bookmarkStart w:id="77" w:name="_Toc104367926"/>
      <w:bookmarkStart w:id="78" w:name="_Toc104377708"/>
      <w:bookmarkStart w:id="79" w:name="_Toc104378716"/>
      <w:r w:rsidRPr="00D00158">
        <w:t>5.1</w:t>
      </w:r>
      <w:r w:rsidRPr="00D00158">
        <w:tab/>
        <w:t>Introduction</w:t>
      </w:r>
      <w:bookmarkEnd w:id="77"/>
      <w:bookmarkEnd w:id="78"/>
      <w:bookmarkEnd w:id="79"/>
    </w:p>
    <w:p w14:paraId="6A0DE102" w14:textId="77777777" w:rsidR="00DD2E05" w:rsidRPr="00D00158" w:rsidRDefault="00DD2E05" w:rsidP="00DD2E05">
      <w:r w:rsidRPr="00D00158">
        <w:t>Clause 5 of the present document specifies the NFV object model for OS container management and orchestration. It describes and specifies abstract NFV objects related to OS container management and orchestration. It also specifies the relationship of these abstract NFV objects to the information models of NFV-MANO. The terms for these abstract NFV objects are used in the subsequent clauses of the present document to specify generic requirements on the services and management service interfaces exposed by the CISM and the CIR. The abstract NFV objects are also expected to be used in specifications profiling APIs of de-facto standard solutions, to map the abstract NFV objects to objects of the specific de-facto standard solution.</w:t>
      </w:r>
    </w:p>
    <w:p w14:paraId="317E07D5" w14:textId="47C668B4" w:rsidR="00DD2E05" w:rsidRPr="00D00158" w:rsidRDefault="00DD2E05" w:rsidP="00DD2E05">
      <w:r w:rsidRPr="00D00158">
        <w:t>Some of the abstract NFV objects for OS container management and orchestration have been introduced in ETSI GR</w:t>
      </w:r>
      <w:r w:rsidR="00D14B6C" w:rsidRPr="00D00158">
        <w:t> </w:t>
      </w:r>
      <w:r w:rsidRPr="00D00158">
        <w:t>NFV-IFA 029</w:t>
      </w:r>
      <w:r w:rsidR="00B316D1" w:rsidRPr="00D00158">
        <w:t xml:space="preserve"> [</w:t>
      </w:r>
      <w:r w:rsidR="00B316D1" w:rsidRPr="00D00158">
        <w:fldChar w:fldCharType="begin"/>
      </w:r>
      <w:r w:rsidR="00B316D1" w:rsidRPr="00D00158">
        <w:instrText xml:space="preserve">REF REF_GRNFV_IFA029 \h </w:instrText>
      </w:r>
      <w:r w:rsidR="00B316D1" w:rsidRPr="00D00158">
        <w:fldChar w:fldCharType="separate"/>
      </w:r>
      <w:r w:rsidR="004E20D4" w:rsidRPr="00D00158">
        <w:t>i.2</w:t>
      </w:r>
      <w:r w:rsidR="00B316D1" w:rsidRPr="00D00158">
        <w:fldChar w:fldCharType="end"/>
      </w:r>
      <w:proofErr w:type="gramStart"/>
      <w:r w:rsidR="00B316D1" w:rsidRPr="00D00158">
        <w:t>]</w:t>
      </w:r>
      <w:r w:rsidRPr="00D00158">
        <w:t>, but</w:t>
      </w:r>
      <w:proofErr w:type="gramEnd"/>
      <w:r w:rsidRPr="00D00158">
        <w:t xml:space="preserve"> are formally specified in the present document.</w:t>
      </w:r>
    </w:p>
    <w:p w14:paraId="4AFF44C1" w14:textId="77777777" w:rsidR="00DD2E05" w:rsidRPr="00D00158" w:rsidRDefault="00DD2E05" w:rsidP="00DD2E05">
      <w:pPr>
        <w:pStyle w:val="Heading2"/>
      </w:pPr>
      <w:bookmarkStart w:id="80" w:name="_Toc104367927"/>
      <w:bookmarkStart w:id="81" w:name="_Toc104377709"/>
      <w:bookmarkStart w:id="82" w:name="_Toc104378717"/>
      <w:r w:rsidRPr="00D00158">
        <w:t>5.2</w:t>
      </w:r>
      <w:r w:rsidRPr="00D00158">
        <w:tab/>
        <w:t>Managed objects</w:t>
      </w:r>
      <w:bookmarkEnd w:id="80"/>
      <w:bookmarkEnd w:id="81"/>
      <w:bookmarkEnd w:id="82"/>
    </w:p>
    <w:p w14:paraId="3DFD79CE" w14:textId="77777777" w:rsidR="00DD2E05" w:rsidRPr="00D00158" w:rsidRDefault="00DD2E05" w:rsidP="00DD2E05">
      <w:pPr>
        <w:pStyle w:val="Heading3"/>
      </w:pPr>
      <w:bookmarkStart w:id="83" w:name="_Toc104367928"/>
      <w:bookmarkStart w:id="84" w:name="_Toc104377710"/>
      <w:bookmarkStart w:id="85" w:name="_Toc104378718"/>
      <w:r w:rsidRPr="00D00158">
        <w:t>5.2.1</w:t>
      </w:r>
      <w:r w:rsidRPr="00D00158">
        <w:tab/>
        <w:t>Managed Container Infrastructure Object</w:t>
      </w:r>
      <w:bookmarkEnd w:id="83"/>
      <w:bookmarkEnd w:id="84"/>
      <w:bookmarkEnd w:id="85"/>
    </w:p>
    <w:p w14:paraId="40369792" w14:textId="77777777" w:rsidR="00DD2E05" w:rsidRPr="00D00158" w:rsidRDefault="00DD2E05" w:rsidP="00DD2E05">
      <w:pPr>
        <w:pStyle w:val="Heading4"/>
      </w:pPr>
      <w:bookmarkStart w:id="86" w:name="_Toc104367929"/>
      <w:bookmarkStart w:id="87" w:name="_Toc104377711"/>
      <w:bookmarkStart w:id="88" w:name="_Toc104378719"/>
      <w:r w:rsidRPr="00D00158">
        <w:t>5.2.1.1</w:t>
      </w:r>
      <w:r w:rsidRPr="00D00158">
        <w:tab/>
        <w:t>Purpose</w:t>
      </w:r>
      <w:bookmarkEnd w:id="86"/>
      <w:bookmarkEnd w:id="87"/>
      <w:bookmarkEnd w:id="88"/>
    </w:p>
    <w:p w14:paraId="09619DAD" w14:textId="081E551E" w:rsidR="00DD2E05" w:rsidRPr="00D00158" w:rsidRDefault="00DD2E05" w:rsidP="00DD2E05">
      <w:r w:rsidRPr="00D00158">
        <w:t>A Managed Container Infrastructure Object (MCIO) is an abstract NFV object for OS container management and orchestration, introduced by ETSI GR NFV-IFA 029</w:t>
      </w:r>
      <w:r w:rsidR="00B316D1" w:rsidRPr="00D00158">
        <w:t xml:space="preserve"> [</w:t>
      </w:r>
      <w:r w:rsidR="00B316D1" w:rsidRPr="00D00158">
        <w:fldChar w:fldCharType="begin"/>
      </w:r>
      <w:r w:rsidR="00B316D1" w:rsidRPr="00D00158">
        <w:instrText xml:space="preserve">REF REF_GRNFV_IFA029 \h </w:instrText>
      </w:r>
      <w:r w:rsidR="00B316D1" w:rsidRPr="00D00158">
        <w:fldChar w:fldCharType="separate"/>
      </w:r>
      <w:r w:rsidR="004E20D4" w:rsidRPr="00D00158">
        <w:t>i.2</w:t>
      </w:r>
      <w:r w:rsidR="00B316D1" w:rsidRPr="00D00158">
        <w:fldChar w:fldCharType="end"/>
      </w:r>
      <w:r w:rsidR="00B316D1" w:rsidRPr="00D00158">
        <w:t>]</w:t>
      </w:r>
      <w:r w:rsidRPr="00D00158">
        <w:t>. It is an object managed and exposed by the CISM, characterized by the desired and actual state of a containerized workload, including its requested and allocated infrastructure resources and applicable policies. The desired state of an MCIO is specified in a declarative descriptor which may include references to OS container images. This declarative descriptor is interpreted by the CISM.</w:t>
      </w:r>
    </w:p>
    <w:p w14:paraId="00EA9CF7" w14:textId="77777777" w:rsidR="00DD2E05" w:rsidRPr="00D00158" w:rsidRDefault="00DD2E05" w:rsidP="00D14B6C">
      <w:pPr>
        <w:keepNext/>
        <w:keepLines/>
      </w:pPr>
      <w:r w:rsidRPr="00D00158">
        <w:lastRenderedPageBreak/>
        <w:t>Different types of MCIOs with different requested infrastructure resources exist. An MCIO is created by the CISM by allocating its requested infrastructure resources on Container Infrastructure Service (CIS) instances. Dependent on its type, the creation of an MCIO may include the deployment of an OS container image. MCIOs are lifecycle managed via change requests on their desired state, utilizing a modified declarative descriptor sent to the CISM, which adapts the infrastructure resource allocations according to the changed infrastructure resource requests.</w:t>
      </w:r>
    </w:p>
    <w:p w14:paraId="43945C2A" w14:textId="77777777" w:rsidR="00DD2E05" w:rsidRPr="00D00158" w:rsidRDefault="00DD2E05" w:rsidP="00DD2E05">
      <w:pPr>
        <w:pStyle w:val="Heading4"/>
      </w:pPr>
      <w:bookmarkStart w:id="89" w:name="_Toc104367930"/>
      <w:bookmarkStart w:id="90" w:name="_Toc104377712"/>
      <w:bookmarkStart w:id="91" w:name="_Toc104378720"/>
      <w:r w:rsidRPr="00D00158">
        <w:t>5.2.1.2</w:t>
      </w:r>
      <w:r w:rsidRPr="00D00158">
        <w:tab/>
        <w:t>Relationship to the existing NFV-MANO information model</w:t>
      </w:r>
      <w:bookmarkEnd w:id="89"/>
      <w:bookmarkEnd w:id="90"/>
      <w:bookmarkEnd w:id="91"/>
    </w:p>
    <w:p w14:paraId="2DA08616" w14:textId="77777777" w:rsidR="00DD2E05" w:rsidRPr="00D00158" w:rsidRDefault="00DD2E05" w:rsidP="00DD2E05">
      <w:r w:rsidRPr="00D00158">
        <w:t>Dependent on its type, an MCIO is represented by a corresponding object in the existing NFV-MANO information model. An MCIO requesting compute and/or storage infrastructure resources is mapped to a VNF Component (VNFC). An MCIO requesting network infrastructure resources for VNF external connectivity is mapped to an applicable sub-class of a Connection Point (CP). Figure 5.2.1.2-1 illustrates the mapping of an MCIO to the existing NFV-MANO logical objects.</w:t>
      </w:r>
    </w:p>
    <w:p w14:paraId="0244BC3C" w14:textId="29F1E9A3" w:rsidR="00DD2E05" w:rsidRPr="00D00158" w:rsidRDefault="00DD2E05" w:rsidP="00DD2E05">
      <w:pPr>
        <w:pStyle w:val="NO"/>
      </w:pPr>
      <w:r w:rsidRPr="00D00158">
        <w:t>NOTE</w:t>
      </w:r>
      <w:r w:rsidR="00B14DAF" w:rsidRPr="00D00158">
        <w:t xml:space="preserve"> 1</w:t>
      </w:r>
      <w:r w:rsidRPr="00D00158">
        <w:t>:</w:t>
      </w:r>
      <w:r w:rsidRPr="00D00158">
        <w:tab/>
        <w:t xml:space="preserve">There is no MCIO type equivalent to an internal </w:t>
      </w:r>
      <w:r w:rsidR="00B14DAF" w:rsidRPr="00D00158">
        <w:t>V</w:t>
      </w:r>
      <w:r w:rsidRPr="00D00158">
        <w:t xml:space="preserve">irtual </w:t>
      </w:r>
      <w:r w:rsidR="00B14DAF" w:rsidRPr="00D00158">
        <w:t>L</w:t>
      </w:r>
      <w:r w:rsidRPr="00D00158">
        <w:t>ink (VL).</w:t>
      </w:r>
    </w:p>
    <w:p w14:paraId="21F5ECCA" w14:textId="77777777" w:rsidR="00DD2E05" w:rsidRPr="00D00158" w:rsidRDefault="00DD2E05" w:rsidP="00DD2E05">
      <w:pPr>
        <w:pStyle w:val="FL"/>
      </w:pPr>
      <w:r w:rsidRPr="00D00158">
        <w:rPr>
          <w:noProof/>
        </w:rPr>
        <w:drawing>
          <wp:inline distT="0" distB="0" distL="0" distR="0" wp14:anchorId="191F2A1B" wp14:editId="5B9EFCB6">
            <wp:extent cx="4384885" cy="1789668"/>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384885" cy="1789668"/>
                    </a:xfrm>
                    <a:prstGeom prst="rect">
                      <a:avLst/>
                    </a:prstGeom>
                    <a:noFill/>
                  </pic:spPr>
                </pic:pic>
              </a:graphicData>
            </a:graphic>
          </wp:inline>
        </w:drawing>
      </w:r>
    </w:p>
    <w:p w14:paraId="7289D48E" w14:textId="77777777" w:rsidR="00DD2E05" w:rsidRPr="00D00158" w:rsidRDefault="00DD2E05" w:rsidP="00DD2E05">
      <w:pPr>
        <w:pStyle w:val="TF"/>
      </w:pPr>
      <w:r w:rsidRPr="00D00158">
        <w:t>Figure 5.2.1.2-1: MCIO logical model mapping</w:t>
      </w:r>
    </w:p>
    <w:p w14:paraId="2CAC2DE5" w14:textId="04F06ABB" w:rsidR="00DD2E05" w:rsidRPr="00D00158" w:rsidRDefault="00DD2E05" w:rsidP="00DD2E05">
      <w:r w:rsidRPr="00D00158">
        <w:t>Properties of an MCIO described in declarative descriptors and</w:t>
      </w:r>
      <w:r w:rsidRPr="00D00158" w:rsidDel="00603866">
        <w:t xml:space="preserve"> </w:t>
      </w:r>
      <w:r w:rsidRPr="00D00158">
        <w:t>relevant being exposed to NFV-MANO are mirrored in attributes of the descriptors of the corresponding objects of the existing NFV-MANO information model. Properties of an MCIO requesting compute and/or storage infrastructure resources are described in attributes of the VDU information element of the VNF Descriptor. Properties of an MCIO requesting network infrastructure resources for VNF external connectivity are described in attributes of applicable sub-classes of the CPD information element of the VNF Descriptor. Figure 5.2.1.2-2 illustrates the specification of an MCIO</w:t>
      </w:r>
      <w:r w:rsidR="00685756" w:rsidRPr="00D00158">
        <w:t>'</w:t>
      </w:r>
      <w:r w:rsidRPr="00D00158">
        <w:t>s properties in enhanced NFV-MANO descriptor objects.</w:t>
      </w:r>
    </w:p>
    <w:p w14:paraId="646969A7" w14:textId="6CCD46A3" w:rsidR="00DD2E05" w:rsidRPr="00D00158" w:rsidRDefault="00DD2E05" w:rsidP="00DD2E05">
      <w:pPr>
        <w:pStyle w:val="NO"/>
      </w:pPr>
      <w:r w:rsidRPr="00D00158">
        <w:t xml:space="preserve">NOTE </w:t>
      </w:r>
      <w:r w:rsidR="00B14DAF" w:rsidRPr="00D00158">
        <w:t>2</w:t>
      </w:r>
      <w:r w:rsidRPr="00D00158">
        <w:t>:</w:t>
      </w:r>
      <w:r w:rsidRPr="00D00158">
        <w:tab/>
        <w:t>Properties of MCIO</w:t>
      </w:r>
      <w:r w:rsidR="00685756" w:rsidRPr="00D00158">
        <w:t>'</w:t>
      </w:r>
      <w:r w:rsidRPr="00D00158">
        <w:t>s requesting network infrastructure resources cannot be used to specify requirements on the network infrastructure resources to be used for internal VLs.</w:t>
      </w:r>
    </w:p>
    <w:p w14:paraId="3B07261A" w14:textId="7657E879" w:rsidR="00DD2E05" w:rsidRPr="00D00158" w:rsidRDefault="00DD2E05" w:rsidP="00DD2E05">
      <w:pPr>
        <w:pStyle w:val="NO"/>
      </w:pPr>
      <w:r w:rsidRPr="00D00158">
        <w:t xml:space="preserve">NOTE </w:t>
      </w:r>
      <w:r w:rsidR="00B14DAF" w:rsidRPr="00D00158">
        <w:t>3</w:t>
      </w:r>
      <w:r w:rsidRPr="00D00158">
        <w:t>:</w:t>
      </w:r>
      <w:r w:rsidRPr="00D00158">
        <w:tab/>
        <w:t xml:space="preserve">The declarative descriptor of an MCIO cannot be used to specify requirements equivalent to those specified for a </w:t>
      </w:r>
      <w:proofErr w:type="spellStart"/>
      <w:r w:rsidRPr="00D00158">
        <w:t>VduCP</w:t>
      </w:r>
      <w:proofErr w:type="spellEnd"/>
      <w:r w:rsidRPr="00D00158">
        <w:t xml:space="preserve"> that is not re-exposed as an external CP.</w:t>
      </w:r>
    </w:p>
    <w:p w14:paraId="1C4D85A5" w14:textId="77777777" w:rsidR="00DD2E05" w:rsidRPr="00D00158" w:rsidRDefault="00DD2E05" w:rsidP="00DD2E05">
      <w:pPr>
        <w:pStyle w:val="FL"/>
      </w:pPr>
      <w:r w:rsidRPr="00D00158">
        <w:rPr>
          <w:noProof/>
        </w:rPr>
        <w:drawing>
          <wp:inline distT="0" distB="0" distL="0" distR="0" wp14:anchorId="7D51C714" wp14:editId="454F38DC">
            <wp:extent cx="5169607" cy="1744527"/>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15935" cy="1760161"/>
                    </a:xfrm>
                    <a:prstGeom prst="rect">
                      <a:avLst/>
                    </a:prstGeom>
                    <a:noFill/>
                  </pic:spPr>
                </pic:pic>
              </a:graphicData>
            </a:graphic>
          </wp:inline>
        </w:drawing>
      </w:r>
    </w:p>
    <w:p w14:paraId="650CC861" w14:textId="05FD22B7" w:rsidR="00DD2E05" w:rsidRPr="00D00158" w:rsidRDefault="00DD2E05" w:rsidP="00DD2E05">
      <w:pPr>
        <w:pStyle w:val="TF"/>
      </w:pPr>
      <w:r w:rsidRPr="00D00158">
        <w:t>Figure 5.2.1.2-2: MCIO</w:t>
      </w:r>
      <w:r w:rsidR="00685756" w:rsidRPr="00D00158">
        <w:t>'</w:t>
      </w:r>
      <w:r w:rsidRPr="00D00158">
        <w:t>s properties specification</w:t>
      </w:r>
    </w:p>
    <w:p w14:paraId="4DCACBD9" w14:textId="33DAEDCE" w:rsidR="00D7204A" w:rsidRPr="00D00158" w:rsidRDefault="00D7204A" w:rsidP="00D474C1">
      <w:pPr>
        <w:keepNext/>
        <w:keepLines/>
      </w:pPr>
      <w:r w:rsidRPr="00D00158">
        <w:lastRenderedPageBreak/>
        <w:t>The above defined relationships in between the MCIO, their descriptors, and the NFV IM enables the interoperability of containerized workloads management with NFV management and orchestration. On the one hand, the information contained in NFV descriptors, artefacts and the VNF and NS runtime information h</w:t>
      </w:r>
      <w:r w:rsidR="00184EA6" w:rsidRPr="00D00158">
        <w:t>e</w:t>
      </w:r>
      <w:r w:rsidRPr="00D00158">
        <w:t xml:space="preserve">ld by NFV-MANO, that relates to MCIOs, enable the VNFM and NFVO of NFV-MANO to process relevant resources requirements, and perform the lifecycle, </w:t>
      </w:r>
      <w:proofErr w:type="gramStart"/>
      <w:r w:rsidRPr="00D00158">
        <w:t>fault</w:t>
      </w:r>
      <w:proofErr w:type="gramEnd"/>
      <w:r w:rsidRPr="00D00158">
        <w:t xml:space="preserve"> and performance management of VNF or VNF components, when these are realized by a set of OS containers. On the other hand, the mapped MCIO, their descriptors and the produced services by the CISM enable the VNFM and NFVO to request the relevant management of the containerized workloads to be deployed and managed on CIS instances.</w:t>
      </w:r>
    </w:p>
    <w:p w14:paraId="77FB2B88" w14:textId="073D5C34" w:rsidR="00D7204A" w:rsidRPr="00D00158" w:rsidRDefault="00D7204A" w:rsidP="00D7204A">
      <w:pPr>
        <w:pStyle w:val="NO"/>
      </w:pPr>
      <w:r w:rsidRPr="00D00158">
        <w:t>NOTE</w:t>
      </w:r>
      <w:r w:rsidR="0007359F" w:rsidRPr="00D00158">
        <w:t xml:space="preserve"> 4</w:t>
      </w:r>
      <w:r w:rsidRPr="00D00158">
        <w:t>:</w:t>
      </w:r>
      <w:r w:rsidRPr="00D00158">
        <w:tab/>
        <w:t>While the NFVO and VNFM do not manage individual OS containers, resources information related to OS containers such as images or resource requests can be exchanged and/or visible to the NFVO and VNFM for other purposes such as resources granting, capacity management, namespace management, etc.</w:t>
      </w:r>
    </w:p>
    <w:p w14:paraId="36702F58" w14:textId="77777777" w:rsidR="00DD2E05" w:rsidRPr="00D00158" w:rsidRDefault="00DD2E05" w:rsidP="00DD2E05">
      <w:pPr>
        <w:pStyle w:val="Heading3"/>
      </w:pPr>
      <w:bookmarkStart w:id="92" w:name="_Toc104367931"/>
      <w:bookmarkStart w:id="93" w:name="_Toc104377713"/>
      <w:bookmarkStart w:id="94" w:name="_Toc104378721"/>
      <w:r w:rsidRPr="00D00158">
        <w:t>5.2.2</w:t>
      </w:r>
      <w:r w:rsidRPr="00D00158">
        <w:tab/>
        <w:t>Managed Container Infrastructure Object Package</w:t>
      </w:r>
      <w:bookmarkEnd w:id="92"/>
      <w:bookmarkEnd w:id="93"/>
      <w:bookmarkEnd w:id="94"/>
    </w:p>
    <w:p w14:paraId="08D51159" w14:textId="77777777" w:rsidR="00DD2E05" w:rsidRPr="00D00158" w:rsidRDefault="00DD2E05" w:rsidP="00DD2E05">
      <w:pPr>
        <w:pStyle w:val="Heading4"/>
      </w:pPr>
      <w:bookmarkStart w:id="95" w:name="_Toc104367932"/>
      <w:bookmarkStart w:id="96" w:name="_Toc104377714"/>
      <w:bookmarkStart w:id="97" w:name="_Toc104378722"/>
      <w:r w:rsidRPr="00D00158">
        <w:t>5.2.2.1</w:t>
      </w:r>
      <w:r w:rsidRPr="00D00158">
        <w:tab/>
        <w:t>Purpose</w:t>
      </w:r>
      <w:bookmarkEnd w:id="95"/>
      <w:bookmarkEnd w:id="96"/>
      <w:bookmarkEnd w:id="97"/>
    </w:p>
    <w:p w14:paraId="710736A8" w14:textId="7C74FCAE" w:rsidR="00DD2E05" w:rsidRPr="00D00158" w:rsidRDefault="00DD2E05" w:rsidP="00DD2E05">
      <w:r w:rsidRPr="00D00158">
        <w:t>A Managed Container Infrastructure Object Package (MCIOP) is a hierarchical aggregate of information objects for OS container management and orchestration, introduced by ETSI GR NFV-IFA 029</w:t>
      </w:r>
      <w:r w:rsidR="00B316D1" w:rsidRPr="00D00158">
        <w:t xml:space="preserve"> [</w:t>
      </w:r>
      <w:r w:rsidR="00B316D1" w:rsidRPr="00D00158">
        <w:fldChar w:fldCharType="begin"/>
      </w:r>
      <w:r w:rsidR="00B316D1" w:rsidRPr="00D00158">
        <w:instrText xml:space="preserve">REF REF_GRNFV_IFA029 \h </w:instrText>
      </w:r>
      <w:r w:rsidR="00B316D1" w:rsidRPr="00D00158">
        <w:fldChar w:fldCharType="separate"/>
      </w:r>
      <w:r w:rsidR="004E20D4" w:rsidRPr="00D00158">
        <w:t>i.2</w:t>
      </w:r>
      <w:r w:rsidR="00B316D1" w:rsidRPr="00D00158">
        <w:fldChar w:fldCharType="end"/>
      </w:r>
      <w:r w:rsidR="00B316D1" w:rsidRPr="00D00158">
        <w:t>]</w:t>
      </w:r>
      <w:r w:rsidRPr="00D00158">
        <w:t>. The aggregate of information objects includes declarative descriptors and configuration files for one or multiple Managed Container Infrastructure Objects (MCIO</w:t>
      </w:r>
      <w:r w:rsidR="0007359F" w:rsidRPr="00D00158">
        <w:t>s</w:t>
      </w:r>
      <w:r w:rsidRPr="00D00158">
        <w:t>).</w:t>
      </w:r>
    </w:p>
    <w:p w14:paraId="3CC8B521" w14:textId="3A3A325D" w:rsidR="00DD2E05" w:rsidRPr="00D00158" w:rsidRDefault="00DD2E05" w:rsidP="00257410">
      <w:r w:rsidRPr="00D00158">
        <w:t>Configuration files typically specify values for parameters defined in the declarative descriptors.</w:t>
      </w:r>
      <w:r w:rsidR="00816348" w:rsidRPr="00D00158">
        <w:t xml:space="preserve"> The MCIO configurable parameters are represented by key-value pairs. All the keys corresponding to MCIO configurable parameters are specified in the configuration files. The configuration files may contain values for some of the parameters. The other values are not specified in the configuration files but injected during the related containerized workload management. Furthermore, the values provided in the configuration files may also be overwritten by injecting values.</w:t>
      </w:r>
    </w:p>
    <w:p w14:paraId="7AD9949E" w14:textId="301D83A3" w:rsidR="00DD2E05" w:rsidRPr="00D00158" w:rsidRDefault="00DD2E05" w:rsidP="00DD2E05">
      <w:r w:rsidRPr="00D00158">
        <w:t>The MCIOP, representing aggregated containerized workloads, is used to instantiate and maintain containerized workloads and provide a higher abstraction level than individual MCIO declarative descriptors used by the CISM, declaring the relationships among the MCIOs, as addressed in ETSI GR NFV-IFA 029</w:t>
      </w:r>
      <w:r w:rsidR="00B316D1" w:rsidRPr="00D00158">
        <w:t xml:space="preserve"> [</w:t>
      </w:r>
      <w:r w:rsidR="00B316D1" w:rsidRPr="00D00158">
        <w:fldChar w:fldCharType="begin"/>
      </w:r>
      <w:r w:rsidR="00B316D1" w:rsidRPr="00D00158">
        <w:instrText xml:space="preserve">REF REF_GRNFV_IFA029 \h </w:instrText>
      </w:r>
      <w:r w:rsidR="00B316D1" w:rsidRPr="00D00158">
        <w:fldChar w:fldCharType="separate"/>
      </w:r>
      <w:r w:rsidR="004E20D4" w:rsidRPr="00D00158">
        <w:t>i.2</w:t>
      </w:r>
      <w:r w:rsidR="00B316D1" w:rsidRPr="00D00158">
        <w:fldChar w:fldCharType="end"/>
      </w:r>
      <w:r w:rsidR="00B316D1" w:rsidRPr="00D00158">
        <w:t>]</w:t>
      </w:r>
      <w:r w:rsidRPr="00D00158">
        <w:t>.</w:t>
      </w:r>
    </w:p>
    <w:p w14:paraId="0827653E" w14:textId="77777777" w:rsidR="00DD2E05" w:rsidRPr="00D00158" w:rsidRDefault="00DD2E05" w:rsidP="00DD2E05">
      <w:pPr>
        <w:pStyle w:val="Heading4"/>
      </w:pPr>
      <w:bookmarkStart w:id="98" w:name="_Toc104367933"/>
      <w:bookmarkStart w:id="99" w:name="_Toc104377715"/>
      <w:bookmarkStart w:id="100" w:name="_Toc104378723"/>
      <w:r w:rsidRPr="00D00158">
        <w:t>5.2.2.2</w:t>
      </w:r>
      <w:r w:rsidRPr="00D00158">
        <w:tab/>
        <w:t>Relationship to the existing NFV-MANO information model</w:t>
      </w:r>
      <w:bookmarkEnd w:id="98"/>
      <w:bookmarkEnd w:id="99"/>
      <w:bookmarkEnd w:id="100"/>
    </w:p>
    <w:p w14:paraId="6A63A81A" w14:textId="77777777" w:rsidR="00DD2E05" w:rsidRPr="00D00158" w:rsidRDefault="00DD2E05" w:rsidP="00DD2E05">
      <w:pPr>
        <w:rPr>
          <w:rFonts w:eastAsia="SimSun"/>
          <w:lang w:eastAsia="zh-CN"/>
        </w:rPr>
      </w:pPr>
      <w:r w:rsidRPr="00D00158">
        <w:rPr>
          <w:rFonts w:eastAsia="SimSun"/>
          <w:lang w:eastAsia="zh-CN"/>
        </w:rPr>
        <w:t xml:space="preserve">The VNF Package contains both the VNFD and one or multiple MCIOPs. The VNFD and its constituent VDUs are the descriptor objects to instantiate the VNF and its constituent VNFCs. In this context, both the containerized VNF and the containerized VNFCs are regarded as containerized workloads. A containerized workload uses MCIOs during its lifecycle, which are created and maintained by using the declarative descriptors and configuration files for the respective MCIO in the </w:t>
      </w:r>
      <w:r w:rsidRPr="00D00158">
        <w:rPr>
          <w:rFonts w:eastAsia="SimSun" w:hint="eastAsia"/>
          <w:lang w:eastAsia="zh-CN"/>
        </w:rPr>
        <w:t>MCIOP</w:t>
      </w:r>
      <w:r w:rsidRPr="00D00158">
        <w:rPr>
          <w:rFonts w:eastAsia="SimSun"/>
          <w:lang w:eastAsia="zh-CN"/>
        </w:rPr>
        <w:t>.</w:t>
      </w:r>
    </w:p>
    <w:p w14:paraId="0C34F093" w14:textId="5B8CCA3D" w:rsidR="00DD2E05" w:rsidRPr="00D00158" w:rsidRDefault="00DD2E05" w:rsidP="00DD2E05">
      <w:pPr>
        <w:rPr>
          <w:rFonts w:eastAsia="SimSun"/>
          <w:lang w:eastAsia="zh-CN"/>
        </w:rPr>
      </w:pPr>
      <w:r w:rsidRPr="00D00158">
        <w:rPr>
          <w:rFonts w:eastAsia="SimSun"/>
          <w:lang w:eastAsia="zh-CN"/>
        </w:rPr>
        <w:t xml:space="preserve">The relationship between an MCIOP and the existing NFV-MANO information model is shown in </w:t>
      </w:r>
      <w:r w:rsidR="008575DD" w:rsidRPr="00D00158">
        <w:rPr>
          <w:rFonts w:eastAsia="SimSun"/>
          <w:lang w:eastAsia="zh-CN"/>
        </w:rPr>
        <w:t>f</w:t>
      </w:r>
      <w:r w:rsidRPr="00D00158">
        <w:rPr>
          <w:rFonts w:eastAsia="SimSun"/>
          <w:lang w:eastAsia="zh-CN"/>
        </w:rPr>
        <w:t xml:space="preserve">igure 5.2.2.2-1. </w:t>
      </w:r>
      <w:r w:rsidRPr="00D00158">
        <w:rPr>
          <w:rFonts w:eastAsia="SimSun" w:hint="eastAsia"/>
          <w:lang w:eastAsia="zh-CN"/>
        </w:rPr>
        <w:t xml:space="preserve">The VNFD </w:t>
      </w:r>
      <w:r w:rsidRPr="00D00158">
        <w:rPr>
          <w:rFonts w:eastAsia="SimSun"/>
          <w:lang w:eastAsia="zh-CN"/>
        </w:rPr>
        <w:t xml:space="preserve">of a containerized VNF </w:t>
      </w:r>
      <w:r w:rsidRPr="00D00158">
        <w:rPr>
          <w:rFonts w:eastAsia="SimSun" w:hint="eastAsia"/>
          <w:lang w:eastAsia="zh-CN"/>
        </w:rPr>
        <w:t xml:space="preserve">has references to </w:t>
      </w:r>
      <w:r w:rsidRPr="00D00158">
        <w:rPr>
          <w:rFonts w:eastAsia="SimSun"/>
          <w:lang w:eastAsia="zh-CN"/>
        </w:rPr>
        <w:t xml:space="preserve">one or multiple MCIOPs which contain declarative descriptors and configuration files for MCIOs consumed by the containerized VNF. </w:t>
      </w:r>
    </w:p>
    <w:p w14:paraId="65FDE5EE" w14:textId="77777777" w:rsidR="00DD2E05" w:rsidRPr="00D00158" w:rsidRDefault="00DD2E05" w:rsidP="00DD2E05">
      <w:pPr>
        <w:pStyle w:val="FL"/>
      </w:pPr>
      <w:r w:rsidRPr="00D00158">
        <w:object w:dxaOrig="5592" w:dyaOrig="4296" w14:anchorId="0B452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45pt;height:149.05pt" o:ole="">
            <v:imagedata r:id="rId32" o:title=""/>
          </v:shape>
          <o:OLEObject Type="Embed" ProgID="Visio.Drawing.15" ShapeID="_x0000_i1025" DrawAspect="Content" ObjectID="_1717326546" r:id="rId33"/>
        </w:object>
      </w:r>
    </w:p>
    <w:p w14:paraId="586AD3F2" w14:textId="77777777" w:rsidR="00DD2E05" w:rsidRPr="00D00158" w:rsidRDefault="00DD2E05" w:rsidP="00DD2E05">
      <w:pPr>
        <w:pStyle w:val="TF"/>
        <w:rPr>
          <w:rFonts w:eastAsia="SimSun" w:cs="Arial"/>
          <w:lang w:eastAsia="zh-CN"/>
        </w:rPr>
      </w:pPr>
      <w:r w:rsidRPr="00D00158">
        <w:t>Figure 5.2.2.2-1: MCIOP logical model mapping</w:t>
      </w:r>
    </w:p>
    <w:p w14:paraId="1551C7C1" w14:textId="77777777" w:rsidR="00DD2E05" w:rsidRPr="00D00158" w:rsidRDefault="00DD2E05" w:rsidP="00DD2E05">
      <w:pPr>
        <w:pStyle w:val="Heading3"/>
      </w:pPr>
      <w:bookmarkStart w:id="101" w:name="_Toc104367934"/>
      <w:bookmarkStart w:id="102" w:name="_Toc104377716"/>
      <w:bookmarkStart w:id="103" w:name="_Toc104378724"/>
      <w:r w:rsidRPr="00D00158">
        <w:lastRenderedPageBreak/>
        <w:t>5.2.3</w:t>
      </w:r>
      <w:r w:rsidRPr="00D00158">
        <w:tab/>
        <w:t>Namespace</w:t>
      </w:r>
      <w:bookmarkEnd w:id="101"/>
      <w:bookmarkEnd w:id="102"/>
      <w:bookmarkEnd w:id="103"/>
    </w:p>
    <w:p w14:paraId="7D68EC9C" w14:textId="77777777" w:rsidR="00DD2E05" w:rsidRPr="00D00158" w:rsidRDefault="00DD2E05" w:rsidP="00DD2E05">
      <w:r w:rsidRPr="00D00158">
        <w:t xml:space="preserve">A namespace is an abstract NFV object for OS container management and orchestration. It is an object managed and exposed by the CISM, representing a logical grouping for a particular set of identifiers, resources, </w:t>
      </w:r>
      <w:proofErr w:type="gramStart"/>
      <w:r w:rsidRPr="00D00158">
        <w:t>policies</w:t>
      </w:r>
      <w:proofErr w:type="gramEnd"/>
      <w:r w:rsidRPr="00D00158">
        <w:t xml:space="preserve"> and authorizations within the scope of a cluster of CIS instances. A namespace provides a mechanism to isolate its grouped elements from others and provides access control to them. All resources grouped into a namespace can only belong to one namespace.</w:t>
      </w:r>
    </w:p>
    <w:p w14:paraId="3D4A1109" w14:textId="77777777" w:rsidR="00DD2E05" w:rsidRPr="00D00158" w:rsidRDefault="00DD2E05" w:rsidP="00DD2E05">
      <w:r w:rsidRPr="00D00158">
        <w:t>MCIOs are created by the CISM by allocating infrastructure resources within the scope of a namespace. Only entities with granted access to a namespace can request lifecycle management of MCIOs within the scope of this namespace.</w:t>
      </w:r>
    </w:p>
    <w:p w14:paraId="5D7C638E" w14:textId="77777777" w:rsidR="00DD2E05" w:rsidRPr="00D00158" w:rsidRDefault="00DD2E05" w:rsidP="00D14B6C">
      <w:pPr>
        <w:pStyle w:val="Heading3"/>
      </w:pPr>
      <w:bookmarkStart w:id="104" w:name="_Toc104367935"/>
      <w:bookmarkStart w:id="105" w:name="_Toc104377717"/>
      <w:bookmarkStart w:id="106" w:name="_Toc104378725"/>
      <w:r w:rsidRPr="00D00158">
        <w:t>5.2.4</w:t>
      </w:r>
      <w:r w:rsidRPr="00D00158">
        <w:tab/>
        <w:t>Namespace quota</w:t>
      </w:r>
      <w:bookmarkEnd w:id="104"/>
      <w:bookmarkEnd w:id="105"/>
      <w:bookmarkEnd w:id="106"/>
    </w:p>
    <w:p w14:paraId="08041DE6" w14:textId="77777777" w:rsidR="00DD2E05" w:rsidRPr="00D00158" w:rsidRDefault="00DD2E05" w:rsidP="00D14B6C">
      <w:pPr>
        <w:keepNext/>
        <w:keepLines/>
      </w:pPr>
      <w:r w:rsidRPr="00D00158">
        <w:t xml:space="preserve">A namespace quota is an abstract NFV object managed and exposed by the CISM, representing an upper limit of infrastructure resources. Namespace </w:t>
      </w:r>
      <w:proofErr w:type="gramStart"/>
      <w:r w:rsidRPr="00D00158">
        <w:t>quota</w:t>
      </w:r>
      <w:proofErr w:type="gramEnd"/>
      <w:r w:rsidRPr="00D00158">
        <w:t xml:space="preserve"> are used to specify the overall amount of infrastructure resources which can be allocated within the scope of a namespace. Namespace </w:t>
      </w:r>
      <w:proofErr w:type="gramStart"/>
      <w:r w:rsidRPr="00D00158">
        <w:t>quota</w:t>
      </w:r>
      <w:proofErr w:type="gramEnd"/>
      <w:r w:rsidRPr="00D00158">
        <w:t xml:space="preserve"> are used to track the aggregate usage of infrastructure resources in the scope of a namespace and allow operators of clusters of CIS instances to specify resource usage limits that MCIOs created within the scope of a namespace may consume. Namespace quota can also be used to track and limit the number of MCIOs per type created within the scope of a namespace.</w:t>
      </w:r>
    </w:p>
    <w:p w14:paraId="20FBB5D5" w14:textId="77777777" w:rsidR="00DD2E05" w:rsidRPr="00D00158" w:rsidRDefault="00DD2E05" w:rsidP="00DD2E05">
      <w:pPr>
        <w:pStyle w:val="Heading3"/>
      </w:pPr>
      <w:bookmarkStart w:id="107" w:name="_Toc104367936"/>
      <w:bookmarkStart w:id="108" w:name="_Toc104377718"/>
      <w:bookmarkStart w:id="109" w:name="_Toc104378726"/>
      <w:r w:rsidRPr="00D00158">
        <w:t>5.2.5</w:t>
      </w:r>
      <w:r w:rsidRPr="00D00158">
        <w:tab/>
        <w:t>OS container Image</w:t>
      </w:r>
      <w:bookmarkEnd w:id="107"/>
      <w:bookmarkEnd w:id="108"/>
      <w:bookmarkEnd w:id="109"/>
    </w:p>
    <w:p w14:paraId="737B6579" w14:textId="77777777" w:rsidR="00DD2E05" w:rsidRPr="00D00158" w:rsidRDefault="00DD2E05" w:rsidP="00DD2E05">
      <w:r w:rsidRPr="00D00158">
        <w:t>An OS container image is an abstract NFV object for OS container management and orchestration, representing a software image for an OS container. It is an object managed and exposed by the CIR, and contains all components required to deploy an OS container on a CIS instance.</w:t>
      </w:r>
    </w:p>
    <w:p w14:paraId="7531DDDB" w14:textId="54034D6D" w:rsidR="00D84EEC" w:rsidRPr="00D00158" w:rsidRDefault="00DD2E05" w:rsidP="00D84EEC">
      <w:r w:rsidRPr="00D00158">
        <w:t>OS container images are referenced in declarative descriptors of MCIOs. MCIOs which are built from OS container images, are created by deploying their OS containers from their respective images. The OS container images managed and exposed by a CIR are addressed and referenced by their names and the URLs of the respective CIR. OS container images may be included as software image artifacts in VNF Packages.</w:t>
      </w:r>
      <w:r w:rsidR="00D84EEC" w:rsidRPr="00D00158">
        <w:t xml:space="preserve"> As part of the VNF Package management, the NFVO distributes the OS container images to the CIR, as specified in clause 6.12 of ETSI GS NFV-IFA 010</w:t>
      </w:r>
      <w:r w:rsidR="003C5885" w:rsidRPr="00D00158">
        <w:t xml:space="preserve"> [</w:t>
      </w:r>
      <w:r w:rsidR="003C5885" w:rsidRPr="00D00158">
        <w:fldChar w:fldCharType="begin"/>
      </w:r>
      <w:r w:rsidR="003C5885" w:rsidRPr="00D00158">
        <w:instrText xml:space="preserve">REF REF_GSNFV_IFA010 \h </w:instrText>
      </w:r>
      <w:r w:rsidR="00D474C1" w:rsidRPr="00D00158">
        <w:instrText xml:space="preserve"> \* MERGEFORMAT </w:instrText>
      </w:r>
      <w:r w:rsidR="003C5885" w:rsidRPr="00D00158">
        <w:fldChar w:fldCharType="separate"/>
      </w:r>
      <w:r w:rsidR="004E20D4" w:rsidRPr="00D00158">
        <w:t>1</w:t>
      </w:r>
      <w:r w:rsidR="003C5885" w:rsidRPr="00D00158">
        <w:fldChar w:fldCharType="end"/>
      </w:r>
      <w:r w:rsidR="003C5885" w:rsidRPr="00D00158">
        <w:t>]</w:t>
      </w:r>
      <w:r w:rsidR="00D84EEC" w:rsidRPr="00D00158">
        <w:t>.</w:t>
      </w:r>
    </w:p>
    <w:p w14:paraId="5FF0BC88" w14:textId="208FBE15" w:rsidR="00DD2E05" w:rsidRPr="00D00158" w:rsidRDefault="00D84EEC" w:rsidP="00943C12">
      <w:pPr>
        <w:pStyle w:val="NO"/>
      </w:pPr>
      <w:r w:rsidRPr="00D00158">
        <w:t>NOTE:</w:t>
      </w:r>
      <w:r w:rsidRPr="00D00158">
        <w:tab/>
        <w:t>The NFVO role in distributing OS container images is the same behaviour as with done with VM software images.</w:t>
      </w:r>
    </w:p>
    <w:p w14:paraId="317D84B3" w14:textId="77777777" w:rsidR="00DD2E05" w:rsidRPr="00D00158" w:rsidRDefault="00DD2E05" w:rsidP="00DD2E05">
      <w:pPr>
        <w:pStyle w:val="Heading2"/>
      </w:pPr>
      <w:bookmarkStart w:id="110" w:name="_Toc104367937"/>
      <w:bookmarkStart w:id="111" w:name="_Toc104377719"/>
      <w:bookmarkStart w:id="112" w:name="_Toc104378727"/>
      <w:r w:rsidRPr="00D00158">
        <w:t>5.3</w:t>
      </w:r>
      <w:r w:rsidRPr="00D00158">
        <w:tab/>
        <w:t>Objects relationship</w:t>
      </w:r>
      <w:bookmarkEnd w:id="110"/>
      <w:bookmarkEnd w:id="111"/>
      <w:bookmarkEnd w:id="112"/>
    </w:p>
    <w:p w14:paraId="375891F5" w14:textId="3A3072D0" w:rsidR="00DD2E05" w:rsidRPr="00D00158" w:rsidRDefault="00DD2E05" w:rsidP="00DD2E05">
      <w:r w:rsidRPr="00D00158">
        <w:t>The relationships between the abstract NFV objects for OS container management and orchestration (in blue colo</w:t>
      </w:r>
      <w:r w:rsidR="00D474C1" w:rsidRPr="00D00158">
        <w:t>u</w:t>
      </w:r>
      <w:r w:rsidRPr="00D00158">
        <w:t xml:space="preserve">r), as specified in the previous clauses, are illustrated in </w:t>
      </w:r>
      <w:r w:rsidR="008575DD" w:rsidRPr="00D00158">
        <w:t>f</w:t>
      </w:r>
      <w:r w:rsidRPr="00D00158">
        <w:t>igure 5.3-1. Figure 5.3-1 also illustrates the relationships between the abstract NFV objects to existing objects of the NFV-MANO system (in yellow colo</w:t>
      </w:r>
      <w:r w:rsidR="00D474C1" w:rsidRPr="00D00158">
        <w:t>u</w:t>
      </w:r>
      <w:r w:rsidRPr="00D00158">
        <w:t>r) where applicable.</w:t>
      </w:r>
    </w:p>
    <w:p w14:paraId="5BE4300E" w14:textId="77777777" w:rsidR="00DD2E05" w:rsidRPr="00D00158" w:rsidRDefault="00DD2E05" w:rsidP="00DD2E05">
      <w:pPr>
        <w:pStyle w:val="FL"/>
      </w:pPr>
      <w:r w:rsidRPr="00D00158">
        <w:rPr>
          <w:noProof/>
        </w:rPr>
        <w:lastRenderedPageBreak/>
        <w:drawing>
          <wp:inline distT="0" distB="0" distL="0" distR="0" wp14:anchorId="77F568C9" wp14:editId="1CC1D04C">
            <wp:extent cx="6050114" cy="2919804"/>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050114" cy="2919804"/>
                    </a:xfrm>
                    <a:prstGeom prst="rect">
                      <a:avLst/>
                    </a:prstGeom>
                  </pic:spPr>
                </pic:pic>
              </a:graphicData>
            </a:graphic>
          </wp:inline>
        </w:drawing>
      </w:r>
    </w:p>
    <w:p w14:paraId="5C1470EF" w14:textId="77777777" w:rsidR="00DD2E05" w:rsidRPr="00D00158" w:rsidRDefault="00DD2E05" w:rsidP="00DD2E05">
      <w:pPr>
        <w:pStyle w:val="TF"/>
      </w:pPr>
      <w:r w:rsidRPr="00D00158">
        <w:t>Figure 5.3-1: Abstract NFV objects relationship</w:t>
      </w:r>
    </w:p>
    <w:p w14:paraId="173D7797" w14:textId="38184212" w:rsidR="00DD2E05" w:rsidRPr="00D00158" w:rsidRDefault="00DD2E05" w:rsidP="00DD2E05">
      <w:pPr>
        <w:pStyle w:val="NO"/>
      </w:pPr>
      <w:r w:rsidRPr="00D00158">
        <w:t>NOTE</w:t>
      </w:r>
      <w:r w:rsidR="00B14DAF" w:rsidRPr="00D00158">
        <w:t xml:space="preserve"> 1</w:t>
      </w:r>
      <w:r w:rsidRPr="00D00158">
        <w:t>:</w:t>
      </w:r>
      <w:r w:rsidRPr="00D00158">
        <w:tab/>
        <w:t xml:space="preserve">The explanation texts for the relationships in </w:t>
      </w:r>
      <w:r w:rsidR="008575DD" w:rsidRPr="00D00158">
        <w:t>f</w:t>
      </w:r>
      <w:r w:rsidRPr="00D00158">
        <w:t>igure 5.3-1 all apply to corresponding dashed lines. The solid lines illustrate aggregations which do not have labels in the figure.</w:t>
      </w:r>
    </w:p>
    <w:p w14:paraId="2C218B83" w14:textId="094C52C8" w:rsidR="00DD2E05" w:rsidRPr="00D00158" w:rsidRDefault="00DD2E05" w:rsidP="00DD2E05">
      <w:r w:rsidRPr="00D00158">
        <w:t>An MCIO is logically mapped to either a VNFC or a CP, depending on the MCIO</w:t>
      </w:r>
      <w:r w:rsidR="00685756" w:rsidRPr="00D00158">
        <w:t>'</w:t>
      </w:r>
      <w:r w:rsidRPr="00D00158">
        <w:t>s type. The properties of an MCIO relevant to being exposed to NFV-MANO are described in a VDU or applicable subclasses of a CPD respectively.</w:t>
      </w:r>
    </w:p>
    <w:p w14:paraId="1DF1E826" w14:textId="2A8F9FD3" w:rsidR="00DD2E05" w:rsidRPr="00D00158" w:rsidRDefault="00DD2E05" w:rsidP="00DD2E05">
      <w:pPr>
        <w:pStyle w:val="NO"/>
      </w:pPr>
      <w:r w:rsidRPr="00D00158">
        <w:t>NOTE</w:t>
      </w:r>
      <w:r w:rsidR="00B14DAF" w:rsidRPr="00D00158">
        <w:t xml:space="preserve"> 2</w:t>
      </w:r>
      <w:r w:rsidRPr="00D00158">
        <w:t>:</w:t>
      </w:r>
      <w:r w:rsidRPr="00D00158">
        <w:tab/>
        <w:t xml:space="preserve">The CPD in </w:t>
      </w:r>
      <w:r w:rsidR="008575DD" w:rsidRPr="00D00158">
        <w:t>f</w:t>
      </w:r>
      <w:r w:rsidRPr="00D00158">
        <w:t>igure 5.3-1, although depicted as a distinct entity from the VDU, represents all classes of CPDs, including those embedded in a VDU.</w:t>
      </w:r>
    </w:p>
    <w:p w14:paraId="6463BF30" w14:textId="77777777" w:rsidR="00DD2E05" w:rsidRPr="00D00158" w:rsidRDefault="00DD2E05" w:rsidP="00DD2E05">
      <w:r w:rsidRPr="00D00158">
        <w:t>The desired state of an MCIO, interpreted by the CISM, is specified in a declarative descriptor. Dependent on its type, an MCIO may be deployed as an OS container from its corresponding OS container image. The resources of an MCIO are allocated in the scope of a namespace under the limits of its namespace quota.</w:t>
      </w:r>
    </w:p>
    <w:p w14:paraId="61AA75EB" w14:textId="77777777" w:rsidR="00DD2E05" w:rsidRPr="00D00158" w:rsidRDefault="00DD2E05" w:rsidP="00DD2E05">
      <w:r w:rsidRPr="00D00158">
        <w:t>The OS container images are referenced in the declarative descriptors of an MCIO to be exposed to the CISM. The OS container images are referenced in the VNFD as software image artifacts, which may be included in the VNF Package.</w:t>
      </w:r>
    </w:p>
    <w:p w14:paraId="637A9E46" w14:textId="12CBDAEC" w:rsidR="00DD2E05" w:rsidRPr="00D00158" w:rsidRDefault="00DD2E05" w:rsidP="00DD2E05">
      <w:r w:rsidRPr="00D00158">
        <w:t>The MCIO</w:t>
      </w:r>
      <w:r w:rsidR="00685756" w:rsidRPr="00D00158">
        <w:t>'</w:t>
      </w:r>
      <w:r w:rsidRPr="00D00158">
        <w:t>s declarative descriptors are aggregated as an MCIOP. MCIOPs are referenced in the VNFD as file artifacts included in the VNF Package.</w:t>
      </w:r>
    </w:p>
    <w:p w14:paraId="7216BE77" w14:textId="77777777" w:rsidR="00DD2E05" w:rsidRPr="00D00158" w:rsidRDefault="00DD2E05" w:rsidP="00DD2E05">
      <w:pPr>
        <w:pStyle w:val="Heading1"/>
      </w:pPr>
      <w:bookmarkStart w:id="113" w:name="_Toc104367938"/>
      <w:bookmarkStart w:id="114" w:name="_Toc104377720"/>
      <w:bookmarkStart w:id="115" w:name="_Toc104378728"/>
      <w:r w:rsidRPr="00D00158">
        <w:t>6</w:t>
      </w:r>
      <w:r w:rsidRPr="00D00158">
        <w:tab/>
        <w:t>CISM service requirements</w:t>
      </w:r>
      <w:bookmarkEnd w:id="113"/>
      <w:bookmarkEnd w:id="114"/>
      <w:bookmarkEnd w:id="115"/>
    </w:p>
    <w:p w14:paraId="6D95CFAB" w14:textId="77777777" w:rsidR="00DD2E05" w:rsidRPr="00D00158" w:rsidRDefault="00DD2E05" w:rsidP="00DD2E05">
      <w:pPr>
        <w:pStyle w:val="Heading2"/>
      </w:pPr>
      <w:bookmarkStart w:id="116" w:name="_Toc104367939"/>
      <w:bookmarkStart w:id="117" w:name="_Toc104377721"/>
      <w:bookmarkStart w:id="118" w:name="_Toc104378729"/>
      <w:r w:rsidRPr="00D00158">
        <w:t>6.1</w:t>
      </w:r>
      <w:r w:rsidRPr="00D00158">
        <w:tab/>
        <w:t>Introduction</w:t>
      </w:r>
      <w:bookmarkEnd w:id="116"/>
      <w:bookmarkEnd w:id="117"/>
      <w:bookmarkEnd w:id="118"/>
    </w:p>
    <w:p w14:paraId="274CB774" w14:textId="77777777" w:rsidR="00DD2E05" w:rsidRPr="00D00158" w:rsidRDefault="00DD2E05" w:rsidP="00DD2E05">
      <w:r w:rsidRPr="00D00158">
        <w:t>Clause 6 in the present document specifies the set of requirements applicable to interfaces exposing OS container management and orchestration services offered by the CISM function.</w:t>
      </w:r>
    </w:p>
    <w:p w14:paraId="45269902" w14:textId="77777777" w:rsidR="00DD2E05" w:rsidRPr="00D00158" w:rsidRDefault="00DD2E05" w:rsidP="00DD2E05">
      <w:pPr>
        <w:pStyle w:val="Heading2"/>
      </w:pPr>
      <w:bookmarkStart w:id="119" w:name="_Toc104367940"/>
      <w:bookmarkStart w:id="120" w:name="_Toc104377722"/>
      <w:bookmarkStart w:id="121" w:name="_Toc104378730"/>
      <w:r w:rsidRPr="00D00158">
        <w:t>6.2</w:t>
      </w:r>
      <w:r w:rsidRPr="00D00158">
        <w:tab/>
        <w:t>General CISM service requirements</w:t>
      </w:r>
      <w:bookmarkEnd w:id="119"/>
      <w:bookmarkEnd w:id="120"/>
      <w:bookmarkEnd w:id="121"/>
    </w:p>
    <w:p w14:paraId="74C8C095" w14:textId="77777777" w:rsidR="00DD2E05" w:rsidRPr="00D00158" w:rsidRDefault="00DD2E05" w:rsidP="00DD2E05">
      <w:r w:rsidRPr="00D00158">
        <w:t>Table 6.2-1 specifies requirements applicable to the services provided by the CISM.</w:t>
      </w:r>
    </w:p>
    <w:p w14:paraId="549112AF" w14:textId="77777777" w:rsidR="00DD2E05" w:rsidRPr="00D00158" w:rsidRDefault="00DD2E05" w:rsidP="00DD2E05">
      <w:pPr>
        <w:pStyle w:val="TH"/>
      </w:pPr>
      <w:r w:rsidRPr="00D00158">
        <w:lastRenderedPageBreak/>
        <w:t>Table 6.2-1: CISM servi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38AB8EB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5C869578"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32210AE4" w14:textId="77777777" w:rsidR="00DD2E05" w:rsidRPr="00D00158" w:rsidRDefault="00DD2E05" w:rsidP="002F3082">
            <w:pPr>
              <w:pStyle w:val="TAH"/>
            </w:pPr>
            <w:r w:rsidRPr="00D00158">
              <w:t>Requirement</w:t>
            </w:r>
          </w:p>
        </w:tc>
      </w:tr>
      <w:tr w:rsidR="00DD2E05" w:rsidRPr="00D00158" w14:paraId="4F49D40E"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288DE92E" w14:textId="77777777" w:rsidR="00DD2E05" w:rsidRPr="00D00158" w:rsidRDefault="00DD2E05" w:rsidP="002F3082">
            <w:pPr>
              <w:pStyle w:val="TAL"/>
              <w:rPr>
                <w:lang w:bidi="en-US"/>
              </w:rPr>
            </w:pPr>
            <w:r w:rsidRPr="00D00158">
              <w:rPr>
                <w:lang w:bidi="en-US"/>
              </w:rPr>
              <w:t>CismSvc.001</w:t>
            </w:r>
          </w:p>
        </w:tc>
        <w:tc>
          <w:tcPr>
            <w:tcW w:w="7795" w:type="dxa"/>
            <w:tcBorders>
              <w:top w:val="single" w:sz="4" w:space="0" w:color="auto"/>
              <w:left w:val="single" w:sz="4" w:space="0" w:color="auto"/>
              <w:bottom w:val="single" w:sz="4" w:space="0" w:color="auto"/>
              <w:right w:val="single" w:sz="4" w:space="0" w:color="auto"/>
            </w:tcBorders>
            <w:hideMark/>
          </w:tcPr>
          <w:p w14:paraId="67374B1F" w14:textId="77777777" w:rsidR="00DD2E05" w:rsidRPr="00D00158" w:rsidRDefault="00DD2E05" w:rsidP="002F3082">
            <w:pPr>
              <w:pStyle w:val="TAL"/>
            </w:pPr>
            <w:r w:rsidRPr="00D00158">
              <w:t>The CISM shall provide an OS container workload management service.</w:t>
            </w:r>
          </w:p>
        </w:tc>
      </w:tr>
      <w:tr w:rsidR="00DD2E05" w:rsidRPr="00D00158" w14:paraId="2CE80D85"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E58F739" w14:textId="77777777" w:rsidR="00DD2E05" w:rsidRPr="00D00158" w:rsidRDefault="00DD2E05" w:rsidP="002F3082">
            <w:pPr>
              <w:pStyle w:val="TAL"/>
              <w:rPr>
                <w:lang w:bidi="en-US"/>
              </w:rPr>
            </w:pPr>
            <w:r w:rsidRPr="00D00158">
              <w:rPr>
                <w:lang w:bidi="en-US"/>
              </w:rPr>
              <w:t>CismSvc.002</w:t>
            </w:r>
          </w:p>
        </w:tc>
        <w:tc>
          <w:tcPr>
            <w:tcW w:w="7795" w:type="dxa"/>
            <w:tcBorders>
              <w:top w:val="single" w:sz="4" w:space="0" w:color="auto"/>
              <w:left w:val="single" w:sz="4" w:space="0" w:color="auto"/>
              <w:bottom w:val="single" w:sz="4" w:space="0" w:color="auto"/>
              <w:right w:val="single" w:sz="4" w:space="0" w:color="auto"/>
            </w:tcBorders>
          </w:tcPr>
          <w:p w14:paraId="16113341" w14:textId="77777777" w:rsidR="00DD2E05" w:rsidRPr="00D00158" w:rsidRDefault="00DD2E05" w:rsidP="002F3082">
            <w:pPr>
              <w:pStyle w:val="TAL"/>
            </w:pPr>
            <w:r w:rsidRPr="00D00158">
              <w:t>The CISM shall provide an OS container compute management service.</w:t>
            </w:r>
          </w:p>
        </w:tc>
      </w:tr>
      <w:tr w:rsidR="00DD2E05" w:rsidRPr="00D00158" w14:paraId="2EBDA60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D5B770A" w14:textId="77777777" w:rsidR="00DD2E05" w:rsidRPr="00D00158" w:rsidRDefault="00DD2E05" w:rsidP="002F3082">
            <w:pPr>
              <w:pStyle w:val="TAL"/>
              <w:rPr>
                <w:lang w:bidi="en-US"/>
              </w:rPr>
            </w:pPr>
            <w:r w:rsidRPr="00D00158">
              <w:rPr>
                <w:lang w:bidi="en-US"/>
              </w:rPr>
              <w:t>CismSvc.003</w:t>
            </w:r>
          </w:p>
        </w:tc>
        <w:tc>
          <w:tcPr>
            <w:tcW w:w="7795" w:type="dxa"/>
            <w:tcBorders>
              <w:top w:val="single" w:sz="4" w:space="0" w:color="auto"/>
              <w:left w:val="single" w:sz="4" w:space="0" w:color="auto"/>
              <w:bottom w:val="single" w:sz="4" w:space="0" w:color="auto"/>
              <w:right w:val="single" w:sz="4" w:space="0" w:color="auto"/>
            </w:tcBorders>
          </w:tcPr>
          <w:p w14:paraId="18F29EAA" w14:textId="77777777" w:rsidR="00DD2E05" w:rsidRPr="00D00158" w:rsidRDefault="00DD2E05" w:rsidP="002F3082">
            <w:pPr>
              <w:pStyle w:val="TAL"/>
            </w:pPr>
            <w:r w:rsidRPr="00D00158">
              <w:t>The CISM shall provide an OS container storage management service.</w:t>
            </w:r>
          </w:p>
        </w:tc>
      </w:tr>
      <w:tr w:rsidR="00DD2E05" w:rsidRPr="00D00158" w14:paraId="412E9EA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C97B602" w14:textId="77777777" w:rsidR="00DD2E05" w:rsidRPr="00D00158" w:rsidRDefault="00DD2E05" w:rsidP="002F3082">
            <w:pPr>
              <w:pStyle w:val="TAL"/>
              <w:rPr>
                <w:lang w:bidi="en-US"/>
              </w:rPr>
            </w:pPr>
            <w:r w:rsidRPr="00D00158">
              <w:rPr>
                <w:lang w:bidi="en-US"/>
              </w:rPr>
              <w:t>CismSvc.004</w:t>
            </w:r>
          </w:p>
        </w:tc>
        <w:tc>
          <w:tcPr>
            <w:tcW w:w="7795" w:type="dxa"/>
            <w:tcBorders>
              <w:top w:val="single" w:sz="4" w:space="0" w:color="auto"/>
              <w:left w:val="single" w:sz="4" w:space="0" w:color="auto"/>
              <w:bottom w:val="single" w:sz="4" w:space="0" w:color="auto"/>
              <w:right w:val="single" w:sz="4" w:space="0" w:color="auto"/>
            </w:tcBorders>
          </w:tcPr>
          <w:p w14:paraId="232E458B" w14:textId="77777777" w:rsidR="00DD2E05" w:rsidRPr="00D00158" w:rsidRDefault="00DD2E05" w:rsidP="002F3082">
            <w:pPr>
              <w:pStyle w:val="TAL"/>
            </w:pPr>
            <w:r w:rsidRPr="00D00158">
              <w:t>The CISM shall provide an OS container network management service.</w:t>
            </w:r>
          </w:p>
        </w:tc>
      </w:tr>
      <w:tr w:rsidR="00DD2E05" w:rsidRPr="00D00158" w14:paraId="3F7B8FE0"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489D04D" w14:textId="77777777" w:rsidR="00DD2E05" w:rsidRPr="00D00158" w:rsidRDefault="00DD2E05" w:rsidP="002F3082">
            <w:pPr>
              <w:pStyle w:val="TAL"/>
              <w:rPr>
                <w:lang w:bidi="en-US"/>
              </w:rPr>
            </w:pPr>
            <w:r w:rsidRPr="00D00158">
              <w:rPr>
                <w:lang w:bidi="en-US"/>
              </w:rPr>
              <w:t>CismSvc.005</w:t>
            </w:r>
          </w:p>
        </w:tc>
        <w:tc>
          <w:tcPr>
            <w:tcW w:w="7795" w:type="dxa"/>
            <w:tcBorders>
              <w:top w:val="single" w:sz="4" w:space="0" w:color="auto"/>
              <w:left w:val="single" w:sz="4" w:space="0" w:color="auto"/>
              <w:bottom w:val="single" w:sz="4" w:space="0" w:color="auto"/>
              <w:right w:val="single" w:sz="4" w:space="0" w:color="auto"/>
            </w:tcBorders>
          </w:tcPr>
          <w:p w14:paraId="2608ED12" w14:textId="77777777" w:rsidR="00DD2E05" w:rsidRPr="00D00158" w:rsidRDefault="00DD2E05" w:rsidP="002F3082">
            <w:pPr>
              <w:pStyle w:val="TAL"/>
            </w:pPr>
            <w:r w:rsidRPr="00D00158">
              <w:t>The CISM shall provide an OS container configuration management service.</w:t>
            </w:r>
          </w:p>
        </w:tc>
      </w:tr>
    </w:tbl>
    <w:p w14:paraId="024B5108" w14:textId="77777777" w:rsidR="00DD2E05" w:rsidRPr="00D00158" w:rsidRDefault="00DD2E05" w:rsidP="00DD2E05"/>
    <w:p w14:paraId="1E704C6B" w14:textId="77777777" w:rsidR="00DD2E05" w:rsidRPr="00D00158" w:rsidRDefault="00DD2E05" w:rsidP="00DD2E05">
      <w:pPr>
        <w:pStyle w:val="Heading2"/>
      </w:pPr>
      <w:bookmarkStart w:id="122" w:name="_Toc104367941"/>
      <w:bookmarkStart w:id="123" w:name="_Toc104377723"/>
      <w:bookmarkStart w:id="124" w:name="_Toc104378731"/>
      <w:r w:rsidRPr="00D00158">
        <w:t>6.3</w:t>
      </w:r>
      <w:r w:rsidRPr="00D00158">
        <w:tab/>
        <w:t>OS container workload management service interface requirements</w:t>
      </w:r>
      <w:bookmarkEnd w:id="122"/>
      <w:bookmarkEnd w:id="123"/>
      <w:bookmarkEnd w:id="124"/>
    </w:p>
    <w:p w14:paraId="5530544D" w14:textId="77777777" w:rsidR="00DD2E05" w:rsidRPr="00D00158" w:rsidRDefault="00DD2E05" w:rsidP="00DD2E05">
      <w:r w:rsidRPr="00D00158">
        <w:t>Table 6.3-1 specifies the requirements applicable to the interface of the OS container workload management service produced by the CISM.</w:t>
      </w:r>
    </w:p>
    <w:p w14:paraId="3A1EFDFE" w14:textId="77777777" w:rsidR="00DD2E05" w:rsidRPr="00D00158" w:rsidRDefault="00DD2E05" w:rsidP="00DD2E05">
      <w:pPr>
        <w:pStyle w:val="TH"/>
      </w:pPr>
      <w:r w:rsidRPr="00D00158">
        <w:t>Table 6.3-1: OS container workload management service interfa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3E8EFEAF"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5202C1F4"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4ED78ED2" w14:textId="77777777" w:rsidR="00DD2E05" w:rsidRPr="00D00158" w:rsidRDefault="00DD2E05" w:rsidP="002F3082">
            <w:pPr>
              <w:pStyle w:val="TAH"/>
            </w:pPr>
            <w:r w:rsidRPr="00D00158">
              <w:t>Requirement</w:t>
            </w:r>
          </w:p>
        </w:tc>
      </w:tr>
      <w:tr w:rsidR="00DD2E05" w:rsidRPr="00D00158" w14:paraId="743ED946"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0ECD44BD" w14:textId="77777777" w:rsidR="00DD2E05" w:rsidRPr="00D00158" w:rsidRDefault="00DD2E05" w:rsidP="002F3082">
            <w:pPr>
              <w:pStyle w:val="TAL"/>
              <w:rPr>
                <w:lang w:bidi="en-US"/>
              </w:rPr>
            </w:pPr>
            <w:r w:rsidRPr="00D00158">
              <w:rPr>
                <w:lang w:bidi="en-US"/>
              </w:rPr>
              <w:t>CismWkldMgt.001</w:t>
            </w:r>
          </w:p>
        </w:tc>
        <w:tc>
          <w:tcPr>
            <w:tcW w:w="7795" w:type="dxa"/>
            <w:tcBorders>
              <w:top w:val="single" w:sz="4" w:space="0" w:color="auto"/>
              <w:left w:val="single" w:sz="4" w:space="0" w:color="auto"/>
              <w:bottom w:val="single" w:sz="4" w:space="0" w:color="auto"/>
              <w:right w:val="single" w:sz="4" w:space="0" w:color="auto"/>
            </w:tcBorders>
            <w:hideMark/>
          </w:tcPr>
          <w:p w14:paraId="73D2ACDF" w14:textId="77777777" w:rsidR="00DD2E05" w:rsidRPr="00D00158" w:rsidRDefault="00DD2E05" w:rsidP="002F3082">
            <w:pPr>
              <w:pStyle w:val="TAL"/>
            </w:pPr>
            <w:r w:rsidRPr="00D00158">
              <w:t>The OS container workload management service interface produced by the CISM shall support instantiating containerized workloads based on a MCIOP.</w:t>
            </w:r>
          </w:p>
        </w:tc>
      </w:tr>
      <w:tr w:rsidR="00DD2E05" w:rsidRPr="00D00158" w14:paraId="6F36BBB8"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A2252C9" w14:textId="77777777" w:rsidR="00DD2E05" w:rsidRPr="00D00158" w:rsidRDefault="00DD2E05" w:rsidP="002F3082">
            <w:pPr>
              <w:pStyle w:val="TAL"/>
              <w:rPr>
                <w:lang w:bidi="en-US"/>
              </w:rPr>
            </w:pPr>
            <w:r w:rsidRPr="00D00158">
              <w:rPr>
                <w:lang w:bidi="en-US"/>
              </w:rPr>
              <w:t>CismWkldMgt.002</w:t>
            </w:r>
          </w:p>
        </w:tc>
        <w:tc>
          <w:tcPr>
            <w:tcW w:w="7795" w:type="dxa"/>
            <w:tcBorders>
              <w:top w:val="single" w:sz="4" w:space="0" w:color="auto"/>
              <w:left w:val="single" w:sz="4" w:space="0" w:color="auto"/>
              <w:bottom w:val="single" w:sz="4" w:space="0" w:color="auto"/>
              <w:right w:val="single" w:sz="4" w:space="0" w:color="auto"/>
            </w:tcBorders>
          </w:tcPr>
          <w:p w14:paraId="01CEA258" w14:textId="77777777" w:rsidR="00DD2E05" w:rsidRPr="00D00158" w:rsidRDefault="00DD2E05" w:rsidP="002F3082">
            <w:pPr>
              <w:pStyle w:val="TAL"/>
            </w:pPr>
            <w:r w:rsidRPr="00D00158">
              <w:t>The OS container workload management service interface produced by the CISM shall support querying information about containerized workloads based on a MCIOP.</w:t>
            </w:r>
          </w:p>
        </w:tc>
      </w:tr>
      <w:tr w:rsidR="00DD2E05" w:rsidRPr="00D00158" w14:paraId="7ACD4275"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1CC7311" w14:textId="77777777" w:rsidR="00DD2E05" w:rsidRPr="00D00158" w:rsidRDefault="00DD2E05" w:rsidP="002F3082">
            <w:pPr>
              <w:pStyle w:val="TAL"/>
              <w:rPr>
                <w:lang w:bidi="en-US"/>
              </w:rPr>
            </w:pPr>
            <w:r w:rsidRPr="00D00158">
              <w:rPr>
                <w:lang w:bidi="en-US"/>
              </w:rPr>
              <w:t>CismWkldMgt.003</w:t>
            </w:r>
          </w:p>
        </w:tc>
        <w:tc>
          <w:tcPr>
            <w:tcW w:w="7795" w:type="dxa"/>
            <w:tcBorders>
              <w:top w:val="single" w:sz="4" w:space="0" w:color="auto"/>
              <w:left w:val="single" w:sz="4" w:space="0" w:color="auto"/>
              <w:bottom w:val="single" w:sz="4" w:space="0" w:color="auto"/>
              <w:right w:val="single" w:sz="4" w:space="0" w:color="auto"/>
            </w:tcBorders>
          </w:tcPr>
          <w:p w14:paraId="3B6708E6" w14:textId="77777777" w:rsidR="00DD2E05" w:rsidRPr="00D00158" w:rsidRDefault="00DD2E05" w:rsidP="002F3082">
            <w:pPr>
              <w:pStyle w:val="TAL"/>
            </w:pPr>
            <w:r w:rsidRPr="00D00158">
              <w:t>The OS container workload management service interface produced by the CISM shall support modifying containerized workloads based on a modified MCIOP.</w:t>
            </w:r>
          </w:p>
        </w:tc>
      </w:tr>
      <w:tr w:rsidR="00DD2E05" w:rsidRPr="00D00158" w14:paraId="2A5A0AF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F7B79B7" w14:textId="77777777" w:rsidR="00DD2E05" w:rsidRPr="00D00158" w:rsidRDefault="00DD2E05" w:rsidP="002F3082">
            <w:pPr>
              <w:pStyle w:val="TAL"/>
              <w:rPr>
                <w:rFonts w:eastAsia="SimSun"/>
                <w:lang w:eastAsia="zh-CN" w:bidi="en-US"/>
              </w:rPr>
            </w:pPr>
            <w:r w:rsidRPr="00D00158">
              <w:rPr>
                <w:rFonts w:eastAsia="SimSun" w:hint="eastAsia"/>
                <w:lang w:eastAsia="zh-CN" w:bidi="en-US"/>
              </w:rPr>
              <w:t>CismWkldMgt.004</w:t>
            </w:r>
          </w:p>
        </w:tc>
        <w:tc>
          <w:tcPr>
            <w:tcW w:w="7795" w:type="dxa"/>
            <w:tcBorders>
              <w:top w:val="single" w:sz="4" w:space="0" w:color="auto"/>
              <w:left w:val="single" w:sz="4" w:space="0" w:color="auto"/>
              <w:bottom w:val="single" w:sz="4" w:space="0" w:color="auto"/>
              <w:right w:val="single" w:sz="4" w:space="0" w:color="auto"/>
            </w:tcBorders>
          </w:tcPr>
          <w:p w14:paraId="2EF93B05" w14:textId="32370E99" w:rsidR="00DD2E05" w:rsidRPr="00D00158" w:rsidRDefault="00DD2E05" w:rsidP="002F3082">
            <w:pPr>
              <w:pStyle w:val="TAL"/>
            </w:pPr>
            <w:r w:rsidRPr="00D00158">
              <w:t>The OS container workload management service interface produced by the CISM shall support terminating containerized workloads based on a MCIOP. See note</w:t>
            </w:r>
            <w:r w:rsidR="00455D64" w:rsidRPr="00D00158">
              <w:t>.</w:t>
            </w:r>
          </w:p>
        </w:tc>
      </w:tr>
      <w:tr w:rsidR="00DD2E05" w:rsidRPr="00D00158" w14:paraId="69685D2A"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B6402B1" w14:textId="77777777" w:rsidR="00DD2E05" w:rsidRPr="00D00158" w:rsidRDefault="00DD2E05" w:rsidP="002F3082">
            <w:pPr>
              <w:pStyle w:val="TAL"/>
              <w:rPr>
                <w:rFonts w:eastAsia="SimSun"/>
                <w:lang w:eastAsia="zh-CN" w:bidi="en-US"/>
              </w:rPr>
            </w:pPr>
            <w:r w:rsidRPr="00D00158">
              <w:rPr>
                <w:rFonts w:eastAsia="SimSun" w:hint="eastAsia"/>
                <w:lang w:eastAsia="zh-CN" w:bidi="en-US"/>
              </w:rPr>
              <w:t>CismWkldMgt.00</w:t>
            </w:r>
            <w:r w:rsidRPr="00D00158">
              <w:rPr>
                <w:rFonts w:eastAsia="SimSun"/>
                <w:lang w:eastAsia="zh-CN" w:bidi="en-US"/>
              </w:rPr>
              <w:t>5</w:t>
            </w:r>
          </w:p>
        </w:tc>
        <w:tc>
          <w:tcPr>
            <w:tcW w:w="7795" w:type="dxa"/>
            <w:tcBorders>
              <w:top w:val="single" w:sz="4" w:space="0" w:color="auto"/>
              <w:left w:val="single" w:sz="4" w:space="0" w:color="auto"/>
              <w:bottom w:val="single" w:sz="4" w:space="0" w:color="auto"/>
              <w:right w:val="single" w:sz="4" w:space="0" w:color="auto"/>
            </w:tcBorders>
          </w:tcPr>
          <w:p w14:paraId="26C83364" w14:textId="77777777" w:rsidR="00DD2E05" w:rsidRPr="00D00158" w:rsidRDefault="00DD2E05" w:rsidP="002F3082">
            <w:pPr>
              <w:pStyle w:val="TAL"/>
            </w:pPr>
            <w:r w:rsidRPr="00D00158">
              <w:t>The OS container workload management service interface produced by the CISM shall support sending notifications in the event of changes to containerized workloads based on a MCIOP.</w:t>
            </w:r>
          </w:p>
        </w:tc>
      </w:tr>
      <w:tr w:rsidR="00DD2E05" w:rsidRPr="00D00158" w14:paraId="3C71A57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63CB0C4B" w14:textId="77777777" w:rsidR="00DD2E05" w:rsidRPr="00D00158" w:rsidRDefault="00DD2E05" w:rsidP="002F3082">
            <w:pPr>
              <w:pStyle w:val="TAL"/>
              <w:rPr>
                <w:rFonts w:eastAsia="SimSun"/>
                <w:lang w:eastAsia="zh-CN" w:bidi="en-US"/>
              </w:rPr>
            </w:pPr>
            <w:r w:rsidRPr="00D00158">
              <w:rPr>
                <w:rFonts w:eastAsia="SimSun" w:hint="eastAsia"/>
                <w:lang w:eastAsia="zh-CN" w:bidi="en-US"/>
              </w:rPr>
              <w:t>CismWkldMgt.00</w:t>
            </w:r>
            <w:r w:rsidRPr="00D00158">
              <w:rPr>
                <w:rFonts w:eastAsia="SimSun"/>
                <w:lang w:eastAsia="zh-CN" w:bidi="en-US"/>
              </w:rPr>
              <w:t>6</w:t>
            </w:r>
          </w:p>
        </w:tc>
        <w:tc>
          <w:tcPr>
            <w:tcW w:w="7795" w:type="dxa"/>
            <w:tcBorders>
              <w:top w:val="single" w:sz="4" w:space="0" w:color="auto"/>
              <w:left w:val="single" w:sz="4" w:space="0" w:color="auto"/>
              <w:bottom w:val="single" w:sz="4" w:space="0" w:color="auto"/>
              <w:right w:val="single" w:sz="4" w:space="0" w:color="auto"/>
            </w:tcBorders>
          </w:tcPr>
          <w:p w14:paraId="7FA372A2" w14:textId="77777777" w:rsidR="00DD2E05" w:rsidRPr="00D00158" w:rsidRDefault="00DD2E05" w:rsidP="002F3082">
            <w:pPr>
              <w:pStyle w:val="TAL"/>
            </w:pPr>
            <w:r w:rsidRPr="00D00158">
              <w:t>The OS container workload management service interface produced by the CISM shall support access control (</w:t>
            </w:r>
            <w:proofErr w:type="gramStart"/>
            <w:r w:rsidRPr="00D00158">
              <w:t>e.g.</w:t>
            </w:r>
            <w:proofErr w:type="gramEnd"/>
            <w:r w:rsidRPr="00D00158">
              <w:t xml:space="preserve"> RBAC).</w:t>
            </w:r>
          </w:p>
        </w:tc>
      </w:tr>
      <w:tr w:rsidR="00DD2E05" w:rsidRPr="00D00158" w14:paraId="559FC9D0" w14:textId="77777777" w:rsidTr="002F3082">
        <w:trPr>
          <w:jc w:val="center"/>
        </w:trPr>
        <w:tc>
          <w:tcPr>
            <w:tcW w:w="9639" w:type="dxa"/>
            <w:gridSpan w:val="2"/>
            <w:tcBorders>
              <w:top w:val="single" w:sz="4" w:space="0" w:color="auto"/>
              <w:left w:val="single" w:sz="4" w:space="0" w:color="auto"/>
              <w:bottom w:val="single" w:sz="4" w:space="0" w:color="auto"/>
              <w:right w:val="single" w:sz="4" w:space="0" w:color="auto"/>
            </w:tcBorders>
          </w:tcPr>
          <w:p w14:paraId="6EE4ABCD" w14:textId="59C47024" w:rsidR="00DD2E05" w:rsidRPr="00D00158" w:rsidRDefault="00DD2E05" w:rsidP="00140731">
            <w:pPr>
              <w:pStyle w:val="TAN"/>
            </w:pPr>
            <w:r w:rsidRPr="00D00158">
              <w:t>NOTE</w:t>
            </w:r>
            <w:r w:rsidR="00140731" w:rsidRPr="00D00158">
              <w:t>:</w:t>
            </w:r>
            <w:r w:rsidR="00140731" w:rsidRPr="00D00158">
              <w:tab/>
            </w:r>
            <w:r w:rsidRPr="00D00158">
              <w:t>The assumption is that all objects as specified in the MCIOP are terminated gracefully by invoking this interface.</w:t>
            </w:r>
          </w:p>
        </w:tc>
      </w:tr>
    </w:tbl>
    <w:p w14:paraId="6E0E1198" w14:textId="77777777" w:rsidR="00DD2E05" w:rsidRPr="00D00158" w:rsidRDefault="00DD2E05" w:rsidP="00DD2E05"/>
    <w:p w14:paraId="2CC5D6AD" w14:textId="77777777" w:rsidR="00DD2E05" w:rsidRPr="00D00158" w:rsidRDefault="00DD2E05" w:rsidP="00D14B6C">
      <w:pPr>
        <w:pStyle w:val="Heading2"/>
      </w:pPr>
      <w:bookmarkStart w:id="125" w:name="_Toc104367942"/>
      <w:bookmarkStart w:id="126" w:name="_Toc104377724"/>
      <w:bookmarkStart w:id="127" w:name="_Toc104378732"/>
      <w:r w:rsidRPr="00D00158">
        <w:lastRenderedPageBreak/>
        <w:t>6.4</w:t>
      </w:r>
      <w:r w:rsidRPr="00D00158">
        <w:tab/>
        <w:t>OS container compute management service interface requirements</w:t>
      </w:r>
      <w:bookmarkEnd w:id="125"/>
      <w:bookmarkEnd w:id="126"/>
      <w:bookmarkEnd w:id="127"/>
    </w:p>
    <w:p w14:paraId="3CC97866" w14:textId="77777777" w:rsidR="00DD2E05" w:rsidRPr="00D00158" w:rsidRDefault="00DD2E05" w:rsidP="00D14B6C">
      <w:pPr>
        <w:keepNext/>
      </w:pPr>
      <w:r w:rsidRPr="00D00158">
        <w:t>Table 6.4-1 specifies the requirements applicable to the interface of the OS container compute management service produced by the CISM.</w:t>
      </w:r>
    </w:p>
    <w:p w14:paraId="181CBAD2" w14:textId="77777777" w:rsidR="00DD2E05" w:rsidRPr="00D00158" w:rsidRDefault="00DD2E05" w:rsidP="00DD2E05">
      <w:pPr>
        <w:pStyle w:val="TH"/>
      </w:pPr>
      <w:r w:rsidRPr="00D00158">
        <w:t>Table 6.4-1: OS container compute management service interfa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043279E0"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2137D4FF"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75F2F1C8" w14:textId="77777777" w:rsidR="00DD2E05" w:rsidRPr="00D00158" w:rsidRDefault="00DD2E05" w:rsidP="002F3082">
            <w:pPr>
              <w:pStyle w:val="TAH"/>
            </w:pPr>
            <w:r w:rsidRPr="00D00158">
              <w:t>Requirement</w:t>
            </w:r>
          </w:p>
        </w:tc>
      </w:tr>
      <w:tr w:rsidR="00DD2E05" w:rsidRPr="00D00158" w14:paraId="66A60258"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1F7A2F5D" w14:textId="77777777" w:rsidR="00DD2E05" w:rsidRPr="00D00158" w:rsidRDefault="00DD2E05" w:rsidP="002F3082">
            <w:pPr>
              <w:pStyle w:val="TAL"/>
              <w:rPr>
                <w:lang w:bidi="en-US"/>
              </w:rPr>
            </w:pPr>
            <w:r w:rsidRPr="00D00158">
              <w:rPr>
                <w:lang w:bidi="en-US"/>
              </w:rPr>
              <w:t>CismCompMgt.001</w:t>
            </w:r>
          </w:p>
        </w:tc>
        <w:tc>
          <w:tcPr>
            <w:tcW w:w="7795" w:type="dxa"/>
            <w:tcBorders>
              <w:top w:val="single" w:sz="4" w:space="0" w:color="auto"/>
              <w:left w:val="single" w:sz="4" w:space="0" w:color="auto"/>
              <w:bottom w:val="single" w:sz="4" w:space="0" w:color="auto"/>
              <w:right w:val="single" w:sz="4" w:space="0" w:color="auto"/>
            </w:tcBorders>
            <w:hideMark/>
          </w:tcPr>
          <w:p w14:paraId="2D77C3F9" w14:textId="65AAFD37" w:rsidR="00DD2E05" w:rsidRPr="00D00158" w:rsidRDefault="00DD2E05" w:rsidP="002F3082">
            <w:pPr>
              <w:pStyle w:val="TAL"/>
            </w:pPr>
            <w:r w:rsidRPr="00D00158">
              <w:t>The OS container compute</w:t>
            </w:r>
            <w:r w:rsidRPr="00D00158" w:rsidDel="001232CE">
              <w:t xml:space="preserve"> </w:t>
            </w:r>
            <w:r w:rsidRPr="00D00158">
              <w:t xml:space="preserve">management service interface produced by the CISM shall support creating </w:t>
            </w:r>
            <w:r w:rsidR="0021689A" w:rsidRPr="00D00158">
              <w:t xml:space="preserve">Compute </w:t>
            </w:r>
            <w:r w:rsidRPr="00D00158">
              <w:t>MCIOs.</w:t>
            </w:r>
          </w:p>
        </w:tc>
      </w:tr>
      <w:tr w:rsidR="00DD2E05" w:rsidRPr="00D00158" w14:paraId="583F04EC"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09B4D079" w14:textId="77777777" w:rsidR="00DD2E05" w:rsidRPr="00D00158" w:rsidRDefault="00DD2E05" w:rsidP="002F3082">
            <w:pPr>
              <w:pStyle w:val="TAL"/>
              <w:rPr>
                <w:lang w:bidi="en-US"/>
              </w:rPr>
            </w:pPr>
            <w:r w:rsidRPr="00D00158">
              <w:rPr>
                <w:lang w:bidi="en-US"/>
              </w:rPr>
              <w:t>CismCompMgt.002</w:t>
            </w:r>
          </w:p>
        </w:tc>
        <w:tc>
          <w:tcPr>
            <w:tcW w:w="7795" w:type="dxa"/>
            <w:tcBorders>
              <w:top w:val="single" w:sz="4" w:space="0" w:color="auto"/>
              <w:left w:val="single" w:sz="4" w:space="0" w:color="auto"/>
              <w:bottom w:val="single" w:sz="4" w:space="0" w:color="auto"/>
              <w:right w:val="single" w:sz="4" w:space="0" w:color="auto"/>
            </w:tcBorders>
          </w:tcPr>
          <w:p w14:paraId="78AE7803" w14:textId="667FE780" w:rsidR="00DD2E05" w:rsidRPr="00D00158" w:rsidRDefault="00DD2E05" w:rsidP="002F3082">
            <w:pPr>
              <w:pStyle w:val="TAL"/>
            </w:pPr>
            <w:r w:rsidRPr="00D00158">
              <w:t>The OS container compute</w:t>
            </w:r>
            <w:r w:rsidRPr="00D00158" w:rsidDel="001232CE">
              <w:t xml:space="preserve"> </w:t>
            </w:r>
            <w:r w:rsidRPr="00D00158">
              <w:t xml:space="preserve">management service interface produced by the CISM shall support modifying the desired state of </w:t>
            </w:r>
            <w:r w:rsidR="0021689A" w:rsidRPr="00D00158">
              <w:t>Compute</w:t>
            </w:r>
            <w:r w:rsidR="00A838F7" w:rsidRPr="00D00158">
              <w:t xml:space="preserve"> </w:t>
            </w:r>
            <w:r w:rsidRPr="00D00158">
              <w:t>MCIOs.</w:t>
            </w:r>
          </w:p>
        </w:tc>
      </w:tr>
      <w:tr w:rsidR="00DD2E05" w:rsidRPr="00D00158" w14:paraId="67423E9C"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04ACB910" w14:textId="77777777" w:rsidR="00DD2E05" w:rsidRPr="00D00158" w:rsidRDefault="00DD2E05" w:rsidP="002F3082">
            <w:pPr>
              <w:pStyle w:val="TAL"/>
              <w:rPr>
                <w:lang w:bidi="en-US"/>
              </w:rPr>
            </w:pPr>
            <w:r w:rsidRPr="00D00158">
              <w:rPr>
                <w:lang w:bidi="en-US"/>
              </w:rPr>
              <w:t>CismCompMgt.003</w:t>
            </w:r>
          </w:p>
        </w:tc>
        <w:tc>
          <w:tcPr>
            <w:tcW w:w="7795" w:type="dxa"/>
            <w:tcBorders>
              <w:top w:val="single" w:sz="4" w:space="0" w:color="auto"/>
              <w:left w:val="single" w:sz="4" w:space="0" w:color="auto"/>
              <w:bottom w:val="single" w:sz="4" w:space="0" w:color="auto"/>
              <w:right w:val="single" w:sz="4" w:space="0" w:color="auto"/>
            </w:tcBorders>
          </w:tcPr>
          <w:p w14:paraId="714460CB" w14:textId="7D59236C" w:rsidR="00DD2E05" w:rsidRPr="00D00158" w:rsidRDefault="00DD2E05" w:rsidP="002F3082">
            <w:pPr>
              <w:pStyle w:val="TAL"/>
            </w:pPr>
            <w:r w:rsidRPr="00D00158">
              <w:t>The OS container compute</w:t>
            </w:r>
            <w:r w:rsidRPr="00D00158" w:rsidDel="001232CE">
              <w:t xml:space="preserve"> </w:t>
            </w:r>
            <w:r w:rsidRPr="00D00158">
              <w:t>management service interface produced by the CISM shall support modifying the actual state of</w:t>
            </w:r>
            <w:r w:rsidR="00A838F7" w:rsidRPr="00D00158">
              <w:t xml:space="preserve"> Compute</w:t>
            </w:r>
            <w:r w:rsidRPr="00D00158">
              <w:t xml:space="preserve"> MCIOs.</w:t>
            </w:r>
          </w:p>
        </w:tc>
      </w:tr>
      <w:tr w:rsidR="00DD2E05" w:rsidRPr="00D00158" w14:paraId="464E3525"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7368D20B" w14:textId="77777777" w:rsidR="00DD2E05" w:rsidRPr="00D00158" w:rsidRDefault="00DD2E05" w:rsidP="002F3082">
            <w:pPr>
              <w:pStyle w:val="TAL"/>
              <w:rPr>
                <w:lang w:bidi="en-US"/>
              </w:rPr>
            </w:pPr>
            <w:r w:rsidRPr="00D00158">
              <w:rPr>
                <w:lang w:bidi="en-US"/>
              </w:rPr>
              <w:t>CismCompMgt.004</w:t>
            </w:r>
          </w:p>
        </w:tc>
        <w:tc>
          <w:tcPr>
            <w:tcW w:w="7795" w:type="dxa"/>
            <w:tcBorders>
              <w:top w:val="single" w:sz="4" w:space="0" w:color="auto"/>
              <w:left w:val="single" w:sz="4" w:space="0" w:color="auto"/>
              <w:bottom w:val="single" w:sz="4" w:space="0" w:color="auto"/>
              <w:right w:val="single" w:sz="4" w:space="0" w:color="auto"/>
            </w:tcBorders>
          </w:tcPr>
          <w:p w14:paraId="174ED501" w14:textId="151D24AF" w:rsidR="00DD2E05" w:rsidRPr="00D00158" w:rsidRDefault="00DD2E05" w:rsidP="002F3082">
            <w:pPr>
              <w:pStyle w:val="TAL"/>
            </w:pPr>
            <w:r w:rsidRPr="00D00158">
              <w:t>The OS container compute</w:t>
            </w:r>
            <w:r w:rsidRPr="00D00158" w:rsidDel="001232CE">
              <w:t xml:space="preserve"> </w:t>
            </w:r>
            <w:r w:rsidRPr="00D00158">
              <w:t>management service interface produced by the CISM shall support replacing</w:t>
            </w:r>
            <w:r w:rsidR="00A838F7" w:rsidRPr="00D00158">
              <w:t xml:space="preserve"> Compute</w:t>
            </w:r>
            <w:r w:rsidRPr="00D00158">
              <w:t xml:space="preserve"> MCIOs.</w:t>
            </w:r>
          </w:p>
        </w:tc>
      </w:tr>
      <w:tr w:rsidR="00DD2E05" w:rsidRPr="00D00158" w14:paraId="6C398A63"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4159A59B" w14:textId="77777777" w:rsidR="00DD2E05" w:rsidRPr="00D00158" w:rsidRDefault="00DD2E05" w:rsidP="002F3082">
            <w:pPr>
              <w:pStyle w:val="TAL"/>
              <w:rPr>
                <w:lang w:bidi="en-US"/>
              </w:rPr>
            </w:pPr>
            <w:r w:rsidRPr="00D00158">
              <w:rPr>
                <w:lang w:bidi="en-US"/>
              </w:rPr>
              <w:t>CismCompMgt.005</w:t>
            </w:r>
          </w:p>
        </w:tc>
        <w:tc>
          <w:tcPr>
            <w:tcW w:w="7795" w:type="dxa"/>
            <w:tcBorders>
              <w:top w:val="single" w:sz="4" w:space="0" w:color="auto"/>
              <w:left w:val="single" w:sz="4" w:space="0" w:color="auto"/>
              <w:bottom w:val="single" w:sz="4" w:space="0" w:color="auto"/>
              <w:right w:val="single" w:sz="4" w:space="0" w:color="auto"/>
            </w:tcBorders>
          </w:tcPr>
          <w:p w14:paraId="27330AFE" w14:textId="1A150D91" w:rsidR="00DD2E05" w:rsidRPr="00D00158" w:rsidRDefault="00DD2E05" w:rsidP="002F3082">
            <w:pPr>
              <w:pStyle w:val="TAL"/>
            </w:pPr>
            <w:r w:rsidRPr="00D00158">
              <w:t>The OS container compute</w:t>
            </w:r>
            <w:r w:rsidRPr="00D00158" w:rsidDel="001232CE">
              <w:t xml:space="preserve"> </w:t>
            </w:r>
            <w:r w:rsidRPr="00D00158">
              <w:t>management service interface produced by the CISM shall support deleting</w:t>
            </w:r>
            <w:r w:rsidR="00A838F7" w:rsidRPr="00D00158">
              <w:t xml:space="preserve"> Compute</w:t>
            </w:r>
            <w:r w:rsidRPr="00D00158">
              <w:t xml:space="preserve"> MCIOs in a graceful as well as in a forceful manner.</w:t>
            </w:r>
          </w:p>
        </w:tc>
      </w:tr>
      <w:tr w:rsidR="00DD2E05" w:rsidRPr="00D00158" w14:paraId="74D24B72"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767EE92E" w14:textId="77777777" w:rsidR="00DD2E05" w:rsidRPr="00D00158" w:rsidRDefault="00DD2E05" w:rsidP="002F3082">
            <w:pPr>
              <w:pStyle w:val="TAL"/>
              <w:rPr>
                <w:lang w:bidi="en-US"/>
              </w:rPr>
            </w:pPr>
            <w:r w:rsidRPr="00D00158">
              <w:rPr>
                <w:lang w:bidi="en-US"/>
              </w:rPr>
              <w:t>CismCompMgt.006</w:t>
            </w:r>
          </w:p>
        </w:tc>
        <w:tc>
          <w:tcPr>
            <w:tcW w:w="7795" w:type="dxa"/>
            <w:tcBorders>
              <w:top w:val="single" w:sz="4" w:space="0" w:color="auto"/>
              <w:left w:val="single" w:sz="4" w:space="0" w:color="auto"/>
              <w:bottom w:val="single" w:sz="4" w:space="0" w:color="auto"/>
              <w:right w:val="single" w:sz="4" w:space="0" w:color="auto"/>
            </w:tcBorders>
          </w:tcPr>
          <w:p w14:paraId="7DC4753B" w14:textId="34B62BCC" w:rsidR="00DD2E05" w:rsidRPr="00D00158" w:rsidRDefault="00DD2E05" w:rsidP="002F3082">
            <w:pPr>
              <w:pStyle w:val="TAL"/>
            </w:pPr>
            <w:r w:rsidRPr="00D00158">
              <w:t>The OS container compute</w:t>
            </w:r>
            <w:r w:rsidRPr="00D00158" w:rsidDel="001232CE">
              <w:t xml:space="preserve"> </w:t>
            </w:r>
            <w:r w:rsidRPr="00D00158">
              <w:t>management service interface produced by the CISM shall support querying information about the desired and actual state of</w:t>
            </w:r>
            <w:r w:rsidR="00A838F7" w:rsidRPr="00D00158">
              <w:t xml:space="preserve"> Compute</w:t>
            </w:r>
            <w:r w:rsidRPr="00D00158">
              <w:t xml:space="preserve"> MCIOs.</w:t>
            </w:r>
          </w:p>
        </w:tc>
      </w:tr>
      <w:tr w:rsidR="00DD2E05" w:rsidRPr="00D00158" w14:paraId="4FB374DC"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42A54DB9" w14:textId="77777777" w:rsidR="00DD2E05" w:rsidRPr="00D00158" w:rsidRDefault="00DD2E05" w:rsidP="002F3082">
            <w:pPr>
              <w:pStyle w:val="TAL"/>
              <w:rPr>
                <w:lang w:bidi="en-US"/>
              </w:rPr>
            </w:pPr>
            <w:r w:rsidRPr="00D00158">
              <w:rPr>
                <w:lang w:bidi="en-US"/>
              </w:rPr>
              <w:t>CismCompMgt.007</w:t>
            </w:r>
          </w:p>
        </w:tc>
        <w:tc>
          <w:tcPr>
            <w:tcW w:w="7795" w:type="dxa"/>
            <w:tcBorders>
              <w:top w:val="single" w:sz="4" w:space="0" w:color="auto"/>
              <w:left w:val="single" w:sz="4" w:space="0" w:color="auto"/>
              <w:bottom w:val="single" w:sz="4" w:space="0" w:color="auto"/>
              <w:right w:val="single" w:sz="4" w:space="0" w:color="auto"/>
            </w:tcBorders>
          </w:tcPr>
          <w:p w14:paraId="5AA38F0B" w14:textId="4BBB0CD2" w:rsidR="00DD2E05" w:rsidRPr="00D00158" w:rsidRDefault="00DD2E05" w:rsidP="002F3082">
            <w:pPr>
              <w:pStyle w:val="TAL"/>
            </w:pPr>
            <w:r w:rsidRPr="00D00158">
              <w:t>The OS container compute</w:t>
            </w:r>
            <w:r w:rsidRPr="00D00158" w:rsidDel="001232CE">
              <w:t xml:space="preserve"> </w:t>
            </w:r>
            <w:r w:rsidRPr="00D00158">
              <w:t>management service interface produced by the CISM shall support listing</w:t>
            </w:r>
            <w:r w:rsidR="00A838F7" w:rsidRPr="00D00158">
              <w:t xml:space="preserve"> Compute</w:t>
            </w:r>
            <w:r w:rsidRPr="00D00158">
              <w:t xml:space="preserve"> MCIOs.</w:t>
            </w:r>
          </w:p>
        </w:tc>
      </w:tr>
      <w:tr w:rsidR="00DD2E05" w:rsidRPr="00D00158" w14:paraId="1DD41F42"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296E9EC" w14:textId="77777777" w:rsidR="00DD2E05" w:rsidRPr="00D00158" w:rsidRDefault="00DD2E05" w:rsidP="002F3082">
            <w:pPr>
              <w:pStyle w:val="TAL"/>
              <w:rPr>
                <w:lang w:bidi="en-US"/>
              </w:rPr>
            </w:pPr>
            <w:r w:rsidRPr="00D00158">
              <w:rPr>
                <w:lang w:bidi="en-US"/>
              </w:rPr>
              <w:t>CismCompMgt.008</w:t>
            </w:r>
          </w:p>
        </w:tc>
        <w:tc>
          <w:tcPr>
            <w:tcW w:w="7795" w:type="dxa"/>
            <w:tcBorders>
              <w:top w:val="single" w:sz="4" w:space="0" w:color="auto"/>
              <w:left w:val="single" w:sz="4" w:space="0" w:color="auto"/>
              <w:bottom w:val="single" w:sz="4" w:space="0" w:color="auto"/>
              <w:right w:val="single" w:sz="4" w:space="0" w:color="auto"/>
            </w:tcBorders>
          </w:tcPr>
          <w:p w14:paraId="6298DFF2" w14:textId="61E7BAB7" w:rsidR="00DD2E05" w:rsidRPr="00D00158" w:rsidRDefault="00DD2E05" w:rsidP="002F3082">
            <w:pPr>
              <w:pStyle w:val="TAL"/>
            </w:pPr>
            <w:r w:rsidRPr="00D00158">
              <w:t>The OS container compute</w:t>
            </w:r>
            <w:r w:rsidRPr="00D00158" w:rsidDel="001232CE">
              <w:t xml:space="preserve"> </w:t>
            </w:r>
            <w:r w:rsidRPr="00D00158">
              <w:t>management service interface produced by the CISM shall support sending notifications in the event of changes to the desired or actual state of</w:t>
            </w:r>
            <w:r w:rsidR="00A838F7" w:rsidRPr="00D00158">
              <w:t xml:space="preserve"> Compute</w:t>
            </w:r>
            <w:r w:rsidRPr="00D00158">
              <w:t xml:space="preserve"> MCIOs.</w:t>
            </w:r>
          </w:p>
        </w:tc>
      </w:tr>
      <w:tr w:rsidR="00DD2E05" w:rsidRPr="00D00158" w14:paraId="6E056363"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6DBFE05F" w14:textId="77777777" w:rsidR="00DD2E05" w:rsidRPr="00D00158" w:rsidRDefault="00DD2E05" w:rsidP="002F3082">
            <w:pPr>
              <w:pStyle w:val="TAL"/>
              <w:rPr>
                <w:lang w:bidi="en-US"/>
              </w:rPr>
            </w:pPr>
            <w:r w:rsidRPr="00D00158">
              <w:rPr>
                <w:lang w:bidi="en-US"/>
              </w:rPr>
              <w:t>CismCompMgt.009</w:t>
            </w:r>
          </w:p>
        </w:tc>
        <w:tc>
          <w:tcPr>
            <w:tcW w:w="7795" w:type="dxa"/>
            <w:tcBorders>
              <w:top w:val="single" w:sz="4" w:space="0" w:color="auto"/>
              <w:left w:val="single" w:sz="4" w:space="0" w:color="auto"/>
              <w:bottom w:val="single" w:sz="4" w:space="0" w:color="auto"/>
              <w:right w:val="single" w:sz="4" w:space="0" w:color="auto"/>
            </w:tcBorders>
          </w:tcPr>
          <w:p w14:paraId="750F7B98" w14:textId="77777777" w:rsidR="00DD2E05" w:rsidRPr="00D00158" w:rsidRDefault="00DD2E05" w:rsidP="002F3082">
            <w:pPr>
              <w:pStyle w:val="TAL"/>
            </w:pPr>
            <w:r w:rsidRPr="00D00158">
              <w:t>The OS container compute</w:t>
            </w:r>
            <w:r w:rsidRPr="00D00158" w:rsidDel="001232CE">
              <w:t xml:space="preserve"> </w:t>
            </w:r>
            <w:r w:rsidRPr="00D00158">
              <w:t>management service interface produced by the CISM shall support access control (</w:t>
            </w:r>
            <w:proofErr w:type="gramStart"/>
            <w:r w:rsidRPr="00D00158">
              <w:t>e.g.</w:t>
            </w:r>
            <w:proofErr w:type="gramEnd"/>
            <w:r w:rsidRPr="00D00158">
              <w:t xml:space="preserve"> RBAC).</w:t>
            </w:r>
          </w:p>
        </w:tc>
      </w:tr>
    </w:tbl>
    <w:p w14:paraId="5FC2BFD4" w14:textId="77777777" w:rsidR="00DD2E05" w:rsidRPr="00D00158" w:rsidRDefault="00DD2E05" w:rsidP="00DD2E05"/>
    <w:p w14:paraId="4D461363" w14:textId="77777777" w:rsidR="00DD2E05" w:rsidRPr="00D00158" w:rsidRDefault="00DD2E05" w:rsidP="00DD2E05">
      <w:pPr>
        <w:pStyle w:val="Heading2"/>
      </w:pPr>
      <w:bookmarkStart w:id="128" w:name="_Toc104367943"/>
      <w:bookmarkStart w:id="129" w:name="_Toc104377725"/>
      <w:bookmarkStart w:id="130" w:name="_Toc104378733"/>
      <w:r w:rsidRPr="00D00158">
        <w:t>6.5</w:t>
      </w:r>
      <w:r w:rsidRPr="00D00158">
        <w:tab/>
        <w:t>OS container storage management service interface requirements</w:t>
      </w:r>
      <w:bookmarkEnd w:id="128"/>
      <w:bookmarkEnd w:id="129"/>
      <w:bookmarkEnd w:id="130"/>
    </w:p>
    <w:p w14:paraId="1462A1F9" w14:textId="77777777" w:rsidR="00DD2E05" w:rsidRPr="00D00158" w:rsidRDefault="00DD2E05" w:rsidP="00DD2E05">
      <w:r w:rsidRPr="00D00158">
        <w:t>Table 6.5-1 specifies the requirements applicable to the interface of the OS container storage management service produced by the CISM.</w:t>
      </w:r>
    </w:p>
    <w:p w14:paraId="26EC7B3D" w14:textId="77777777" w:rsidR="00DD2E05" w:rsidRPr="00D00158" w:rsidRDefault="00DD2E05" w:rsidP="00DD2E05">
      <w:pPr>
        <w:pStyle w:val="TH"/>
      </w:pPr>
      <w:r w:rsidRPr="00D00158">
        <w:t>Table 6.5-1: OS container storage management service interfa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5BDBA8D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5940AC53"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211FCBD7" w14:textId="77777777" w:rsidR="00DD2E05" w:rsidRPr="00D00158" w:rsidRDefault="00DD2E05" w:rsidP="002F3082">
            <w:pPr>
              <w:pStyle w:val="TAH"/>
            </w:pPr>
            <w:r w:rsidRPr="00D00158">
              <w:t>Requirement</w:t>
            </w:r>
          </w:p>
        </w:tc>
      </w:tr>
      <w:tr w:rsidR="00DD2E05" w:rsidRPr="00D00158" w14:paraId="07AFC3DA"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14E9CAC7" w14:textId="77777777" w:rsidR="00DD2E05" w:rsidRPr="00D00158" w:rsidRDefault="00DD2E05" w:rsidP="002F3082">
            <w:pPr>
              <w:pStyle w:val="TAL"/>
              <w:rPr>
                <w:lang w:bidi="en-US"/>
              </w:rPr>
            </w:pPr>
            <w:r w:rsidRPr="00D00158">
              <w:rPr>
                <w:lang w:bidi="en-US"/>
              </w:rPr>
              <w:t>CismStrgMgt.001</w:t>
            </w:r>
          </w:p>
        </w:tc>
        <w:tc>
          <w:tcPr>
            <w:tcW w:w="7795" w:type="dxa"/>
            <w:tcBorders>
              <w:top w:val="single" w:sz="4" w:space="0" w:color="auto"/>
              <w:left w:val="single" w:sz="4" w:space="0" w:color="auto"/>
              <w:bottom w:val="single" w:sz="4" w:space="0" w:color="auto"/>
              <w:right w:val="single" w:sz="4" w:space="0" w:color="auto"/>
            </w:tcBorders>
            <w:hideMark/>
          </w:tcPr>
          <w:p w14:paraId="6814F960" w14:textId="11F2E3F0" w:rsidR="00DD2E05" w:rsidRPr="00D00158" w:rsidRDefault="00DD2E05" w:rsidP="002F3082">
            <w:pPr>
              <w:pStyle w:val="TAL"/>
            </w:pPr>
            <w:r w:rsidRPr="00D00158">
              <w:t xml:space="preserve">The OS container storage management service interface produced by the CISM shall support creating </w:t>
            </w:r>
            <w:r w:rsidR="001B05EE" w:rsidRPr="00D00158">
              <w:t xml:space="preserve">Storage </w:t>
            </w:r>
            <w:r w:rsidRPr="00D00158">
              <w:t>MCIOs.</w:t>
            </w:r>
          </w:p>
        </w:tc>
      </w:tr>
      <w:tr w:rsidR="00DD2E05" w:rsidRPr="00D00158" w14:paraId="6B6B7D5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7CF92BDA" w14:textId="77777777" w:rsidR="00DD2E05" w:rsidRPr="00D00158" w:rsidRDefault="00DD2E05" w:rsidP="002F3082">
            <w:pPr>
              <w:pStyle w:val="TAL"/>
              <w:rPr>
                <w:lang w:bidi="en-US"/>
              </w:rPr>
            </w:pPr>
            <w:r w:rsidRPr="00D00158">
              <w:rPr>
                <w:lang w:bidi="en-US"/>
              </w:rPr>
              <w:t>CismStrgMgt.002</w:t>
            </w:r>
          </w:p>
        </w:tc>
        <w:tc>
          <w:tcPr>
            <w:tcW w:w="7795" w:type="dxa"/>
            <w:tcBorders>
              <w:top w:val="single" w:sz="4" w:space="0" w:color="auto"/>
              <w:left w:val="single" w:sz="4" w:space="0" w:color="auto"/>
              <w:bottom w:val="single" w:sz="4" w:space="0" w:color="auto"/>
              <w:right w:val="single" w:sz="4" w:space="0" w:color="auto"/>
            </w:tcBorders>
          </w:tcPr>
          <w:p w14:paraId="7E144A18" w14:textId="2E1F1F6B" w:rsidR="00DD2E05" w:rsidRPr="00D00158" w:rsidRDefault="00DD2E05" w:rsidP="002F3082">
            <w:pPr>
              <w:pStyle w:val="TAL"/>
            </w:pPr>
            <w:r w:rsidRPr="00D00158">
              <w:t>The OS container storage management service interface produced by the CISM shall support modifying the desired state of</w:t>
            </w:r>
            <w:r w:rsidR="001B05EE" w:rsidRPr="00D00158">
              <w:t xml:space="preserve"> Storage</w:t>
            </w:r>
            <w:r w:rsidRPr="00D00158">
              <w:t xml:space="preserve"> MCIOs.</w:t>
            </w:r>
          </w:p>
        </w:tc>
      </w:tr>
      <w:tr w:rsidR="00DD2E05" w:rsidRPr="00D00158" w14:paraId="1FA65276"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15B37D58" w14:textId="77777777" w:rsidR="00DD2E05" w:rsidRPr="00D00158" w:rsidRDefault="00DD2E05" w:rsidP="002F3082">
            <w:pPr>
              <w:pStyle w:val="TAL"/>
              <w:rPr>
                <w:lang w:bidi="en-US"/>
              </w:rPr>
            </w:pPr>
            <w:r w:rsidRPr="00D00158">
              <w:rPr>
                <w:lang w:bidi="en-US"/>
              </w:rPr>
              <w:t>CismStrgMgt.003</w:t>
            </w:r>
          </w:p>
        </w:tc>
        <w:tc>
          <w:tcPr>
            <w:tcW w:w="7795" w:type="dxa"/>
            <w:tcBorders>
              <w:top w:val="single" w:sz="4" w:space="0" w:color="auto"/>
              <w:left w:val="single" w:sz="4" w:space="0" w:color="auto"/>
              <w:bottom w:val="single" w:sz="4" w:space="0" w:color="auto"/>
              <w:right w:val="single" w:sz="4" w:space="0" w:color="auto"/>
            </w:tcBorders>
          </w:tcPr>
          <w:p w14:paraId="21DC689F" w14:textId="7B050C4E" w:rsidR="00DD2E05" w:rsidRPr="00D00158" w:rsidRDefault="00DD2E05" w:rsidP="002F3082">
            <w:pPr>
              <w:pStyle w:val="TAL"/>
            </w:pPr>
            <w:r w:rsidRPr="00D00158">
              <w:t>The OS container storage management service interface produced by the CISM shall support modifying the actual state of</w:t>
            </w:r>
            <w:r w:rsidR="001B05EE" w:rsidRPr="00D00158">
              <w:t xml:space="preserve"> Storage</w:t>
            </w:r>
            <w:r w:rsidRPr="00D00158">
              <w:t xml:space="preserve"> MCIOs.</w:t>
            </w:r>
          </w:p>
        </w:tc>
      </w:tr>
      <w:tr w:rsidR="00DD2E05" w:rsidRPr="00D00158" w14:paraId="1B6CE883"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4AB64345" w14:textId="77777777" w:rsidR="00DD2E05" w:rsidRPr="00D00158" w:rsidRDefault="00DD2E05" w:rsidP="002F3082">
            <w:pPr>
              <w:pStyle w:val="TAL"/>
              <w:rPr>
                <w:lang w:bidi="en-US"/>
              </w:rPr>
            </w:pPr>
            <w:r w:rsidRPr="00D00158">
              <w:rPr>
                <w:lang w:bidi="en-US"/>
              </w:rPr>
              <w:t>CismStrgMgt.004</w:t>
            </w:r>
          </w:p>
        </w:tc>
        <w:tc>
          <w:tcPr>
            <w:tcW w:w="7795" w:type="dxa"/>
            <w:tcBorders>
              <w:top w:val="single" w:sz="4" w:space="0" w:color="auto"/>
              <w:left w:val="single" w:sz="4" w:space="0" w:color="auto"/>
              <w:bottom w:val="single" w:sz="4" w:space="0" w:color="auto"/>
              <w:right w:val="single" w:sz="4" w:space="0" w:color="auto"/>
            </w:tcBorders>
          </w:tcPr>
          <w:p w14:paraId="4D3F9611" w14:textId="0BB614A2" w:rsidR="00DD2E05" w:rsidRPr="00D00158" w:rsidRDefault="00DD2E05" w:rsidP="002F3082">
            <w:pPr>
              <w:pStyle w:val="TAL"/>
            </w:pPr>
            <w:r w:rsidRPr="00D00158">
              <w:t>The OS container storage management service interface produced by the CISM shall support replacing</w:t>
            </w:r>
            <w:r w:rsidR="001B05EE" w:rsidRPr="00D00158">
              <w:t xml:space="preserve"> Storage</w:t>
            </w:r>
            <w:r w:rsidRPr="00D00158">
              <w:t xml:space="preserve"> MCIOs.</w:t>
            </w:r>
          </w:p>
        </w:tc>
      </w:tr>
      <w:tr w:rsidR="00DD2E05" w:rsidRPr="00D00158" w14:paraId="569F9BD8"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C20B75E" w14:textId="77777777" w:rsidR="00DD2E05" w:rsidRPr="00D00158" w:rsidRDefault="00DD2E05" w:rsidP="002F3082">
            <w:pPr>
              <w:pStyle w:val="TAL"/>
              <w:rPr>
                <w:lang w:bidi="en-US"/>
              </w:rPr>
            </w:pPr>
            <w:r w:rsidRPr="00D00158">
              <w:rPr>
                <w:lang w:bidi="en-US"/>
              </w:rPr>
              <w:t>CismStrgMgt.005</w:t>
            </w:r>
          </w:p>
        </w:tc>
        <w:tc>
          <w:tcPr>
            <w:tcW w:w="7795" w:type="dxa"/>
            <w:tcBorders>
              <w:top w:val="single" w:sz="4" w:space="0" w:color="auto"/>
              <w:left w:val="single" w:sz="4" w:space="0" w:color="auto"/>
              <w:bottom w:val="single" w:sz="4" w:space="0" w:color="auto"/>
              <w:right w:val="single" w:sz="4" w:space="0" w:color="auto"/>
            </w:tcBorders>
          </w:tcPr>
          <w:p w14:paraId="4E275974" w14:textId="63424DE9" w:rsidR="00DD2E05" w:rsidRPr="00D00158" w:rsidRDefault="00DD2E05" w:rsidP="002F3082">
            <w:pPr>
              <w:pStyle w:val="TAL"/>
            </w:pPr>
            <w:r w:rsidRPr="00D00158">
              <w:t>The OS container storage management service interface produced by the CISM shall support deleting</w:t>
            </w:r>
            <w:r w:rsidR="001B05EE" w:rsidRPr="00D00158">
              <w:t xml:space="preserve"> Storage</w:t>
            </w:r>
            <w:r w:rsidRPr="00D00158">
              <w:t xml:space="preserve"> MCIOs.</w:t>
            </w:r>
          </w:p>
        </w:tc>
      </w:tr>
      <w:tr w:rsidR="00DD2E05" w:rsidRPr="00D00158" w14:paraId="51A995E7"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442A8C1A" w14:textId="77777777" w:rsidR="00DD2E05" w:rsidRPr="00D00158" w:rsidRDefault="00DD2E05" w:rsidP="002F3082">
            <w:pPr>
              <w:pStyle w:val="TAL"/>
              <w:rPr>
                <w:lang w:bidi="en-US"/>
              </w:rPr>
            </w:pPr>
            <w:r w:rsidRPr="00D00158">
              <w:rPr>
                <w:lang w:bidi="en-US"/>
              </w:rPr>
              <w:t>CismStrgMgt.006</w:t>
            </w:r>
          </w:p>
        </w:tc>
        <w:tc>
          <w:tcPr>
            <w:tcW w:w="7795" w:type="dxa"/>
            <w:tcBorders>
              <w:top w:val="single" w:sz="4" w:space="0" w:color="auto"/>
              <w:left w:val="single" w:sz="4" w:space="0" w:color="auto"/>
              <w:bottom w:val="single" w:sz="4" w:space="0" w:color="auto"/>
              <w:right w:val="single" w:sz="4" w:space="0" w:color="auto"/>
            </w:tcBorders>
          </w:tcPr>
          <w:p w14:paraId="2F4DAB18" w14:textId="01B3D34B" w:rsidR="00DD2E05" w:rsidRPr="00D00158" w:rsidRDefault="00DD2E05" w:rsidP="002F3082">
            <w:pPr>
              <w:pStyle w:val="TAL"/>
            </w:pPr>
            <w:r w:rsidRPr="00D00158">
              <w:t>The OS container storage management service interface produced by the CISM shall support querying information about the desired and actual state of</w:t>
            </w:r>
            <w:r w:rsidR="001B05EE" w:rsidRPr="00D00158">
              <w:t xml:space="preserve"> Storage</w:t>
            </w:r>
            <w:r w:rsidRPr="00D00158">
              <w:t xml:space="preserve"> MCIOs.</w:t>
            </w:r>
          </w:p>
        </w:tc>
      </w:tr>
      <w:tr w:rsidR="00DD2E05" w:rsidRPr="00D00158" w14:paraId="545BF73A"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71E8A51E" w14:textId="77777777" w:rsidR="00DD2E05" w:rsidRPr="00D00158" w:rsidRDefault="00DD2E05" w:rsidP="002F3082">
            <w:pPr>
              <w:pStyle w:val="TAL"/>
              <w:rPr>
                <w:lang w:bidi="en-US"/>
              </w:rPr>
            </w:pPr>
            <w:r w:rsidRPr="00D00158">
              <w:rPr>
                <w:lang w:bidi="en-US"/>
              </w:rPr>
              <w:t>CismStrgMgt.007</w:t>
            </w:r>
          </w:p>
        </w:tc>
        <w:tc>
          <w:tcPr>
            <w:tcW w:w="7795" w:type="dxa"/>
            <w:tcBorders>
              <w:top w:val="single" w:sz="4" w:space="0" w:color="auto"/>
              <w:left w:val="single" w:sz="4" w:space="0" w:color="auto"/>
              <w:bottom w:val="single" w:sz="4" w:space="0" w:color="auto"/>
              <w:right w:val="single" w:sz="4" w:space="0" w:color="auto"/>
            </w:tcBorders>
          </w:tcPr>
          <w:p w14:paraId="051366D0" w14:textId="6ABD8A15" w:rsidR="00DD2E05" w:rsidRPr="00D00158" w:rsidRDefault="00DD2E05" w:rsidP="002F3082">
            <w:pPr>
              <w:pStyle w:val="TAL"/>
            </w:pPr>
            <w:r w:rsidRPr="00D00158">
              <w:t>The OS container storage management service interface produced by the CISM shall support listing</w:t>
            </w:r>
            <w:r w:rsidR="001B05EE" w:rsidRPr="00D00158">
              <w:t xml:space="preserve"> Storage</w:t>
            </w:r>
            <w:r w:rsidRPr="00D00158">
              <w:t xml:space="preserve"> MCIOs.</w:t>
            </w:r>
          </w:p>
        </w:tc>
      </w:tr>
      <w:tr w:rsidR="00DD2E05" w:rsidRPr="00D00158" w14:paraId="64F1485F"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672858B7" w14:textId="77777777" w:rsidR="00DD2E05" w:rsidRPr="00D00158" w:rsidRDefault="00DD2E05" w:rsidP="002F3082">
            <w:pPr>
              <w:pStyle w:val="TAL"/>
              <w:rPr>
                <w:lang w:bidi="en-US"/>
              </w:rPr>
            </w:pPr>
            <w:r w:rsidRPr="00D00158">
              <w:rPr>
                <w:lang w:bidi="en-US"/>
              </w:rPr>
              <w:t>CismStrgMgt.008</w:t>
            </w:r>
          </w:p>
        </w:tc>
        <w:tc>
          <w:tcPr>
            <w:tcW w:w="7795" w:type="dxa"/>
            <w:tcBorders>
              <w:top w:val="single" w:sz="4" w:space="0" w:color="auto"/>
              <w:left w:val="single" w:sz="4" w:space="0" w:color="auto"/>
              <w:bottom w:val="single" w:sz="4" w:space="0" w:color="auto"/>
              <w:right w:val="single" w:sz="4" w:space="0" w:color="auto"/>
            </w:tcBorders>
          </w:tcPr>
          <w:p w14:paraId="11E04CDC" w14:textId="04673D6C" w:rsidR="00DD2E05" w:rsidRPr="00D00158" w:rsidRDefault="00DD2E05" w:rsidP="002F3082">
            <w:pPr>
              <w:pStyle w:val="TAL"/>
            </w:pPr>
            <w:r w:rsidRPr="00D00158">
              <w:t>The OS container storage management service interface produced by the CISM shall support sending notifications in the event of changes to the desired or actual state of</w:t>
            </w:r>
            <w:r w:rsidR="00EE43C2" w:rsidRPr="00D00158">
              <w:t xml:space="preserve"> Storage</w:t>
            </w:r>
            <w:r w:rsidRPr="00D00158">
              <w:t xml:space="preserve"> MCIOs.</w:t>
            </w:r>
          </w:p>
        </w:tc>
      </w:tr>
      <w:tr w:rsidR="00DD2E05" w:rsidRPr="00D00158" w14:paraId="1A9D633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1772440C" w14:textId="77777777" w:rsidR="00DD2E05" w:rsidRPr="00D00158" w:rsidRDefault="00DD2E05" w:rsidP="002F3082">
            <w:pPr>
              <w:pStyle w:val="TAL"/>
              <w:rPr>
                <w:lang w:bidi="en-US"/>
              </w:rPr>
            </w:pPr>
            <w:r w:rsidRPr="00D00158">
              <w:rPr>
                <w:lang w:bidi="en-US"/>
              </w:rPr>
              <w:t>CismStrgMgt.009</w:t>
            </w:r>
          </w:p>
        </w:tc>
        <w:tc>
          <w:tcPr>
            <w:tcW w:w="7795" w:type="dxa"/>
            <w:tcBorders>
              <w:top w:val="single" w:sz="4" w:space="0" w:color="auto"/>
              <w:left w:val="single" w:sz="4" w:space="0" w:color="auto"/>
              <w:bottom w:val="single" w:sz="4" w:space="0" w:color="auto"/>
              <w:right w:val="single" w:sz="4" w:space="0" w:color="auto"/>
            </w:tcBorders>
          </w:tcPr>
          <w:p w14:paraId="15A94A8B" w14:textId="77777777" w:rsidR="00DD2E05" w:rsidRPr="00D00158" w:rsidRDefault="00DD2E05" w:rsidP="002F3082">
            <w:pPr>
              <w:pStyle w:val="TAL"/>
            </w:pPr>
            <w:r w:rsidRPr="00D00158">
              <w:t>The OS container storage management service interface produced by the CISM shall support access control (</w:t>
            </w:r>
            <w:proofErr w:type="gramStart"/>
            <w:r w:rsidRPr="00D00158">
              <w:t>e.g.</w:t>
            </w:r>
            <w:proofErr w:type="gramEnd"/>
            <w:r w:rsidRPr="00D00158">
              <w:t xml:space="preserve"> RBAC).</w:t>
            </w:r>
          </w:p>
        </w:tc>
      </w:tr>
    </w:tbl>
    <w:p w14:paraId="22F492C5" w14:textId="77777777" w:rsidR="00DD2E05" w:rsidRPr="00D00158" w:rsidRDefault="00DD2E05" w:rsidP="00DD2E05"/>
    <w:p w14:paraId="1BAF5C38" w14:textId="77777777" w:rsidR="00DD2E05" w:rsidRPr="00D00158" w:rsidRDefault="00DD2E05" w:rsidP="00DD2E05">
      <w:pPr>
        <w:pStyle w:val="Heading2"/>
      </w:pPr>
      <w:bookmarkStart w:id="131" w:name="_Toc104367944"/>
      <w:bookmarkStart w:id="132" w:name="_Toc104377726"/>
      <w:bookmarkStart w:id="133" w:name="_Toc104378734"/>
      <w:r w:rsidRPr="00D00158">
        <w:lastRenderedPageBreak/>
        <w:t>6.6</w:t>
      </w:r>
      <w:r w:rsidRPr="00D00158">
        <w:tab/>
        <w:t>OS container network management service interface requirements</w:t>
      </w:r>
      <w:bookmarkEnd w:id="131"/>
      <w:bookmarkEnd w:id="132"/>
      <w:bookmarkEnd w:id="133"/>
    </w:p>
    <w:p w14:paraId="3171A337" w14:textId="44AC4A87" w:rsidR="00DD2E05" w:rsidRPr="00D00158" w:rsidRDefault="00DD2E05" w:rsidP="00DD2E05">
      <w:r w:rsidRPr="00D00158">
        <w:t>Table 6.6-1 specifies the requirements</w:t>
      </w:r>
      <w:r w:rsidR="007C5591" w:rsidRPr="00D00158">
        <w:t xml:space="preserve"> related to Network MCIOs and the requirements related to secondary container cluster internal/external networks identified in ETSI GR NFV-IFA 038 </w:t>
      </w:r>
      <w:r w:rsidR="00582573" w:rsidRPr="00D00158">
        <w:t>[</w:t>
      </w:r>
      <w:r w:rsidR="00582573" w:rsidRPr="00D00158">
        <w:fldChar w:fldCharType="begin"/>
      </w:r>
      <w:r w:rsidR="00582573" w:rsidRPr="00D00158">
        <w:instrText xml:space="preserve">REF REF_GRNFV_IFA038 \h </w:instrText>
      </w:r>
      <w:r w:rsidR="00582573" w:rsidRPr="00D00158">
        <w:fldChar w:fldCharType="separate"/>
      </w:r>
      <w:r w:rsidR="00582573" w:rsidRPr="00D00158">
        <w:t>i.5</w:t>
      </w:r>
      <w:r w:rsidR="00582573" w:rsidRPr="00D00158">
        <w:fldChar w:fldCharType="end"/>
      </w:r>
      <w:r w:rsidR="00582573" w:rsidRPr="00D00158">
        <w:t>]</w:t>
      </w:r>
      <w:r w:rsidRPr="00D00158">
        <w:t xml:space="preserve"> applicable to the interface of the OS container network management service produced by the CISM.</w:t>
      </w:r>
    </w:p>
    <w:p w14:paraId="6F8F4AC5" w14:textId="77777777" w:rsidR="00DD2E05" w:rsidRPr="00D00158" w:rsidRDefault="00DD2E05" w:rsidP="00DD2E05">
      <w:pPr>
        <w:pStyle w:val="TH"/>
      </w:pPr>
      <w:r w:rsidRPr="00D00158">
        <w:t>Table 6.6-1: OS container network management service interfa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168AEAC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673466F1"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605E23A9" w14:textId="77777777" w:rsidR="00DD2E05" w:rsidRPr="00D00158" w:rsidRDefault="00DD2E05" w:rsidP="002F3082">
            <w:pPr>
              <w:pStyle w:val="TAH"/>
            </w:pPr>
            <w:r w:rsidRPr="00D00158">
              <w:t>Requirement</w:t>
            </w:r>
          </w:p>
        </w:tc>
      </w:tr>
      <w:tr w:rsidR="00DD2E05" w:rsidRPr="00D00158" w14:paraId="5595D269"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6A5CB837" w14:textId="77777777" w:rsidR="00DD2E05" w:rsidRPr="00D00158" w:rsidRDefault="00DD2E05" w:rsidP="002F3082">
            <w:pPr>
              <w:pStyle w:val="TAL"/>
              <w:rPr>
                <w:lang w:bidi="en-US"/>
              </w:rPr>
            </w:pPr>
            <w:r w:rsidRPr="00D00158">
              <w:rPr>
                <w:lang w:bidi="en-US"/>
              </w:rPr>
              <w:t>CismNetwMgt.001</w:t>
            </w:r>
          </w:p>
        </w:tc>
        <w:tc>
          <w:tcPr>
            <w:tcW w:w="7795" w:type="dxa"/>
            <w:tcBorders>
              <w:top w:val="single" w:sz="4" w:space="0" w:color="auto"/>
              <w:left w:val="single" w:sz="4" w:space="0" w:color="auto"/>
              <w:bottom w:val="single" w:sz="4" w:space="0" w:color="auto"/>
              <w:right w:val="single" w:sz="4" w:space="0" w:color="auto"/>
            </w:tcBorders>
            <w:hideMark/>
          </w:tcPr>
          <w:p w14:paraId="0214087A" w14:textId="07AC1109" w:rsidR="00DD2E05" w:rsidRPr="00D00158" w:rsidRDefault="00DD2E05" w:rsidP="002F3082">
            <w:pPr>
              <w:pStyle w:val="TAL"/>
            </w:pPr>
            <w:r w:rsidRPr="00D00158">
              <w:t xml:space="preserve">The OS container network management service interface produced by the CISM shall support creating </w:t>
            </w:r>
            <w:r w:rsidR="0057497E" w:rsidRPr="00D00158">
              <w:t xml:space="preserve">Network </w:t>
            </w:r>
            <w:r w:rsidRPr="00D00158">
              <w:t>MCIOs.</w:t>
            </w:r>
          </w:p>
        </w:tc>
      </w:tr>
      <w:tr w:rsidR="00DD2E05" w:rsidRPr="00D00158" w14:paraId="737FD7D6"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6FB5F8C9" w14:textId="77777777" w:rsidR="00DD2E05" w:rsidRPr="00D00158" w:rsidRDefault="00DD2E05" w:rsidP="002F3082">
            <w:pPr>
              <w:pStyle w:val="TAL"/>
              <w:rPr>
                <w:lang w:bidi="en-US"/>
              </w:rPr>
            </w:pPr>
            <w:r w:rsidRPr="00D00158">
              <w:rPr>
                <w:lang w:bidi="en-US"/>
              </w:rPr>
              <w:t>CismNetwMgt.002</w:t>
            </w:r>
          </w:p>
        </w:tc>
        <w:tc>
          <w:tcPr>
            <w:tcW w:w="7795" w:type="dxa"/>
            <w:tcBorders>
              <w:top w:val="single" w:sz="4" w:space="0" w:color="auto"/>
              <w:left w:val="single" w:sz="4" w:space="0" w:color="auto"/>
              <w:bottom w:val="single" w:sz="4" w:space="0" w:color="auto"/>
              <w:right w:val="single" w:sz="4" w:space="0" w:color="auto"/>
            </w:tcBorders>
          </w:tcPr>
          <w:p w14:paraId="3316246A" w14:textId="6F162D9B" w:rsidR="00DD2E05" w:rsidRPr="00D00158" w:rsidRDefault="00DD2E05" w:rsidP="002F3082">
            <w:pPr>
              <w:pStyle w:val="TAL"/>
            </w:pPr>
            <w:r w:rsidRPr="00D00158">
              <w:t>The OS container network management service interface produced by the CISM shall support modifying the desired state of</w:t>
            </w:r>
            <w:r w:rsidR="0057497E" w:rsidRPr="00D00158">
              <w:t xml:space="preserve"> Network</w:t>
            </w:r>
            <w:r w:rsidRPr="00D00158">
              <w:t xml:space="preserve"> MCIOs.</w:t>
            </w:r>
          </w:p>
        </w:tc>
      </w:tr>
      <w:tr w:rsidR="00DD2E05" w:rsidRPr="00D00158" w14:paraId="21A1E95C"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0A882B13" w14:textId="77777777" w:rsidR="00DD2E05" w:rsidRPr="00D00158" w:rsidRDefault="00DD2E05" w:rsidP="002F3082">
            <w:pPr>
              <w:pStyle w:val="TAL"/>
              <w:rPr>
                <w:lang w:bidi="en-US"/>
              </w:rPr>
            </w:pPr>
            <w:r w:rsidRPr="00D00158">
              <w:rPr>
                <w:lang w:bidi="en-US"/>
              </w:rPr>
              <w:t>CismNetwMgt.003</w:t>
            </w:r>
          </w:p>
        </w:tc>
        <w:tc>
          <w:tcPr>
            <w:tcW w:w="7795" w:type="dxa"/>
            <w:tcBorders>
              <w:top w:val="single" w:sz="4" w:space="0" w:color="auto"/>
              <w:left w:val="single" w:sz="4" w:space="0" w:color="auto"/>
              <w:bottom w:val="single" w:sz="4" w:space="0" w:color="auto"/>
              <w:right w:val="single" w:sz="4" w:space="0" w:color="auto"/>
            </w:tcBorders>
          </w:tcPr>
          <w:p w14:paraId="24E934F9" w14:textId="40E07B02" w:rsidR="00DD2E05" w:rsidRPr="00D00158" w:rsidRDefault="00DD2E05" w:rsidP="002F3082">
            <w:pPr>
              <w:pStyle w:val="TAL"/>
            </w:pPr>
            <w:r w:rsidRPr="00D00158">
              <w:t>The OS container network management service interface produced by the CISM shall support modifying the actual state of</w:t>
            </w:r>
            <w:r w:rsidR="0057497E" w:rsidRPr="00D00158">
              <w:t xml:space="preserve"> Network</w:t>
            </w:r>
            <w:r w:rsidRPr="00D00158">
              <w:t xml:space="preserve"> MCIOs.</w:t>
            </w:r>
          </w:p>
        </w:tc>
      </w:tr>
      <w:tr w:rsidR="00DD2E05" w:rsidRPr="00D00158" w14:paraId="18306F20"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B822B0A" w14:textId="77777777" w:rsidR="00DD2E05" w:rsidRPr="00D00158" w:rsidRDefault="00DD2E05" w:rsidP="002F3082">
            <w:pPr>
              <w:pStyle w:val="TAL"/>
              <w:rPr>
                <w:lang w:bidi="en-US"/>
              </w:rPr>
            </w:pPr>
            <w:r w:rsidRPr="00D00158">
              <w:rPr>
                <w:lang w:bidi="en-US"/>
              </w:rPr>
              <w:t>CismNetwMgt.004</w:t>
            </w:r>
          </w:p>
        </w:tc>
        <w:tc>
          <w:tcPr>
            <w:tcW w:w="7795" w:type="dxa"/>
            <w:tcBorders>
              <w:top w:val="single" w:sz="4" w:space="0" w:color="auto"/>
              <w:left w:val="single" w:sz="4" w:space="0" w:color="auto"/>
              <w:bottom w:val="single" w:sz="4" w:space="0" w:color="auto"/>
              <w:right w:val="single" w:sz="4" w:space="0" w:color="auto"/>
            </w:tcBorders>
          </w:tcPr>
          <w:p w14:paraId="2BB9F673" w14:textId="7EDBE48C" w:rsidR="00DD2E05" w:rsidRPr="00D00158" w:rsidRDefault="00DD2E05" w:rsidP="002F3082">
            <w:pPr>
              <w:pStyle w:val="TAL"/>
            </w:pPr>
            <w:r w:rsidRPr="00D00158">
              <w:t>The OS container network management service interface produced by the CISM shall support replacing</w:t>
            </w:r>
            <w:r w:rsidR="0057497E" w:rsidRPr="00D00158">
              <w:t xml:space="preserve"> Network</w:t>
            </w:r>
            <w:r w:rsidRPr="00D00158">
              <w:t xml:space="preserve"> MCIOs.</w:t>
            </w:r>
          </w:p>
        </w:tc>
      </w:tr>
      <w:tr w:rsidR="00DD2E05" w:rsidRPr="00D00158" w14:paraId="16CA2186"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1523CDD5" w14:textId="77777777" w:rsidR="00DD2E05" w:rsidRPr="00D00158" w:rsidRDefault="00DD2E05" w:rsidP="002F3082">
            <w:pPr>
              <w:pStyle w:val="TAL"/>
              <w:rPr>
                <w:lang w:bidi="en-US"/>
              </w:rPr>
            </w:pPr>
            <w:r w:rsidRPr="00D00158">
              <w:rPr>
                <w:lang w:bidi="en-US"/>
              </w:rPr>
              <w:t>CismNetwMgt.005</w:t>
            </w:r>
          </w:p>
        </w:tc>
        <w:tc>
          <w:tcPr>
            <w:tcW w:w="7795" w:type="dxa"/>
            <w:tcBorders>
              <w:top w:val="single" w:sz="4" w:space="0" w:color="auto"/>
              <w:left w:val="single" w:sz="4" w:space="0" w:color="auto"/>
              <w:bottom w:val="single" w:sz="4" w:space="0" w:color="auto"/>
              <w:right w:val="single" w:sz="4" w:space="0" w:color="auto"/>
            </w:tcBorders>
          </w:tcPr>
          <w:p w14:paraId="199C287E" w14:textId="54DBD37B" w:rsidR="00DD2E05" w:rsidRPr="00D00158" w:rsidRDefault="00DD2E05" w:rsidP="002F3082">
            <w:pPr>
              <w:pStyle w:val="TAL"/>
            </w:pPr>
            <w:r w:rsidRPr="00D00158">
              <w:t>The OS container network management service interface produced by the CISM shall support deleting</w:t>
            </w:r>
            <w:r w:rsidR="0057497E" w:rsidRPr="00D00158">
              <w:t xml:space="preserve"> Network</w:t>
            </w:r>
            <w:r w:rsidRPr="00D00158">
              <w:t xml:space="preserve"> MCIOs.</w:t>
            </w:r>
          </w:p>
        </w:tc>
      </w:tr>
      <w:tr w:rsidR="00DD2E05" w:rsidRPr="00D00158" w14:paraId="06B7A969"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6374CA8C" w14:textId="77777777" w:rsidR="00DD2E05" w:rsidRPr="00D00158" w:rsidRDefault="00DD2E05" w:rsidP="002F3082">
            <w:pPr>
              <w:pStyle w:val="TAL"/>
              <w:rPr>
                <w:lang w:bidi="en-US"/>
              </w:rPr>
            </w:pPr>
            <w:r w:rsidRPr="00D00158">
              <w:rPr>
                <w:lang w:bidi="en-US"/>
              </w:rPr>
              <w:t>CismNetwMgt.006</w:t>
            </w:r>
          </w:p>
        </w:tc>
        <w:tc>
          <w:tcPr>
            <w:tcW w:w="7795" w:type="dxa"/>
            <w:tcBorders>
              <w:top w:val="single" w:sz="4" w:space="0" w:color="auto"/>
              <w:left w:val="single" w:sz="4" w:space="0" w:color="auto"/>
              <w:bottom w:val="single" w:sz="4" w:space="0" w:color="auto"/>
              <w:right w:val="single" w:sz="4" w:space="0" w:color="auto"/>
            </w:tcBorders>
          </w:tcPr>
          <w:p w14:paraId="128B57E5" w14:textId="104D0302" w:rsidR="00DD2E05" w:rsidRPr="00D00158" w:rsidRDefault="00DD2E05" w:rsidP="002F3082">
            <w:pPr>
              <w:pStyle w:val="TAL"/>
            </w:pPr>
            <w:r w:rsidRPr="00D00158">
              <w:t>The OS container network management service interface produced by the CISM shall support querying information about the desired and actual state of</w:t>
            </w:r>
            <w:r w:rsidR="0057497E" w:rsidRPr="00D00158">
              <w:t xml:space="preserve"> Network</w:t>
            </w:r>
            <w:r w:rsidRPr="00D00158">
              <w:t xml:space="preserve"> MCIOs.</w:t>
            </w:r>
          </w:p>
        </w:tc>
      </w:tr>
      <w:tr w:rsidR="00DD2E05" w:rsidRPr="00D00158" w14:paraId="3732AC4D"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4EEAE3FB" w14:textId="77777777" w:rsidR="00DD2E05" w:rsidRPr="00D00158" w:rsidRDefault="00DD2E05" w:rsidP="002F3082">
            <w:pPr>
              <w:pStyle w:val="TAL"/>
              <w:rPr>
                <w:lang w:bidi="en-US"/>
              </w:rPr>
            </w:pPr>
            <w:r w:rsidRPr="00D00158">
              <w:rPr>
                <w:lang w:bidi="en-US"/>
              </w:rPr>
              <w:t>CismNetwMgt.007</w:t>
            </w:r>
          </w:p>
        </w:tc>
        <w:tc>
          <w:tcPr>
            <w:tcW w:w="7795" w:type="dxa"/>
            <w:tcBorders>
              <w:top w:val="single" w:sz="4" w:space="0" w:color="auto"/>
              <w:left w:val="single" w:sz="4" w:space="0" w:color="auto"/>
              <w:bottom w:val="single" w:sz="4" w:space="0" w:color="auto"/>
              <w:right w:val="single" w:sz="4" w:space="0" w:color="auto"/>
            </w:tcBorders>
          </w:tcPr>
          <w:p w14:paraId="2438EEEC" w14:textId="1EDC1E0B" w:rsidR="00DD2E05" w:rsidRPr="00D00158" w:rsidRDefault="00DD2E05" w:rsidP="002F3082">
            <w:pPr>
              <w:pStyle w:val="TAL"/>
            </w:pPr>
            <w:r w:rsidRPr="00D00158">
              <w:t>The OS container network management service interface produced by the CISM shall support listing</w:t>
            </w:r>
            <w:r w:rsidR="0057497E" w:rsidRPr="00D00158">
              <w:t xml:space="preserve"> Network</w:t>
            </w:r>
            <w:r w:rsidRPr="00D00158">
              <w:t xml:space="preserve"> MCIOs.</w:t>
            </w:r>
          </w:p>
        </w:tc>
      </w:tr>
      <w:tr w:rsidR="00DD2E05" w:rsidRPr="00D00158" w14:paraId="3DDD2406"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E08D446" w14:textId="77777777" w:rsidR="00DD2E05" w:rsidRPr="00D00158" w:rsidRDefault="00DD2E05" w:rsidP="002F3082">
            <w:pPr>
              <w:pStyle w:val="TAL"/>
              <w:rPr>
                <w:lang w:bidi="en-US"/>
              </w:rPr>
            </w:pPr>
            <w:r w:rsidRPr="00D00158">
              <w:rPr>
                <w:lang w:bidi="en-US"/>
              </w:rPr>
              <w:t>CismNetwMgt.008</w:t>
            </w:r>
          </w:p>
        </w:tc>
        <w:tc>
          <w:tcPr>
            <w:tcW w:w="7795" w:type="dxa"/>
            <w:tcBorders>
              <w:top w:val="single" w:sz="4" w:space="0" w:color="auto"/>
              <w:left w:val="single" w:sz="4" w:space="0" w:color="auto"/>
              <w:bottom w:val="single" w:sz="4" w:space="0" w:color="auto"/>
              <w:right w:val="single" w:sz="4" w:space="0" w:color="auto"/>
            </w:tcBorders>
          </w:tcPr>
          <w:p w14:paraId="23C45427" w14:textId="33C6459E" w:rsidR="00DD2E05" w:rsidRPr="00D00158" w:rsidRDefault="00DD2E05" w:rsidP="002F3082">
            <w:pPr>
              <w:pStyle w:val="TAL"/>
            </w:pPr>
            <w:r w:rsidRPr="00D00158">
              <w:t>The OS container network management service interface produced by the CISM shall support sending notifications in the event of changes to the desired or actual state of</w:t>
            </w:r>
            <w:r w:rsidR="0057497E" w:rsidRPr="00D00158">
              <w:t xml:space="preserve"> Network</w:t>
            </w:r>
            <w:r w:rsidRPr="00D00158">
              <w:t xml:space="preserve"> MCIOs.</w:t>
            </w:r>
          </w:p>
        </w:tc>
      </w:tr>
      <w:tr w:rsidR="00DD2E05" w:rsidRPr="00D00158" w14:paraId="61CBA8F9"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67BBDB6F" w14:textId="77777777" w:rsidR="00DD2E05" w:rsidRPr="00D00158" w:rsidRDefault="00DD2E05" w:rsidP="002F3082">
            <w:pPr>
              <w:pStyle w:val="TAL"/>
              <w:rPr>
                <w:lang w:bidi="en-US"/>
              </w:rPr>
            </w:pPr>
            <w:r w:rsidRPr="00D00158">
              <w:rPr>
                <w:lang w:bidi="en-US"/>
              </w:rPr>
              <w:t>CismNetwMgt.009</w:t>
            </w:r>
          </w:p>
        </w:tc>
        <w:tc>
          <w:tcPr>
            <w:tcW w:w="7795" w:type="dxa"/>
            <w:tcBorders>
              <w:top w:val="single" w:sz="4" w:space="0" w:color="auto"/>
              <w:left w:val="single" w:sz="4" w:space="0" w:color="auto"/>
              <w:bottom w:val="single" w:sz="4" w:space="0" w:color="auto"/>
              <w:right w:val="single" w:sz="4" w:space="0" w:color="auto"/>
            </w:tcBorders>
          </w:tcPr>
          <w:p w14:paraId="2CDE28B0" w14:textId="77777777" w:rsidR="00DD2E05" w:rsidRPr="00D00158" w:rsidRDefault="00DD2E05" w:rsidP="002F3082">
            <w:pPr>
              <w:pStyle w:val="TAL"/>
            </w:pPr>
            <w:r w:rsidRPr="00D00158">
              <w:t>The OS container network management service interface produced by the CISM shall support access control (</w:t>
            </w:r>
            <w:proofErr w:type="gramStart"/>
            <w:r w:rsidRPr="00D00158">
              <w:t>e.g.</w:t>
            </w:r>
            <w:proofErr w:type="gramEnd"/>
            <w:r w:rsidRPr="00D00158">
              <w:t xml:space="preserve"> RBAC).</w:t>
            </w:r>
          </w:p>
        </w:tc>
      </w:tr>
      <w:tr w:rsidR="00D66A41" w:rsidRPr="00D00158" w14:paraId="7990D1B2" w14:textId="77777777" w:rsidTr="00D66A41">
        <w:trPr>
          <w:jc w:val="center"/>
        </w:trPr>
        <w:tc>
          <w:tcPr>
            <w:tcW w:w="1844" w:type="dxa"/>
            <w:tcBorders>
              <w:top w:val="single" w:sz="4" w:space="0" w:color="auto"/>
              <w:left w:val="single" w:sz="4" w:space="0" w:color="auto"/>
              <w:bottom w:val="single" w:sz="4" w:space="0" w:color="auto"/>
              <w:right w:val="single" w:sz="4" w:space="0" w:color="auto"/>
            </w:tcBorders>
          </w:tcPr>
          <w:p w14:paraId="44EB561B" w14:textId="2508332C" w:rsidR="00D66A41" w:rsidRPr="00D00158" w:rsidRDefault="00D66A41" w:rsidP="000E7EEA">
            <w:pPr>
              <w:pStyle w:val="TAL"/>
              <w:rPr>
                <w:lang w:bidi="en-US"/>
              </w:rPr>
            </w:pPr>
            <w:r w:rsidRPr="00D00158">
              <w:t>CismNetwMgt.0</w:t>
            </w:r>
            <w:r w:rsidRPr="00D00158">
              <w:rPr>
                <w:rFonts w:eastAsia="SimSun" w:hint="eastAsia"/>
              </w:rPr>
              <w:t>1</w:t>
            </w:r>
            <w:r w:rsidRPr="00D00158">
              <w:t>0</w:t>
            </w:r>
          </w:p>
        </w:tc>
        <w:tc>
          <w:tcPr>
            <w:tcW w:w="7795" w:type="dxa"/>
            <w:tcBorders>
              <w:top w:val="single" w:sz="4" w:space="0" w:color="auto"/>
              <w:left w:val="nil"/>
              <w:bottom w:val="single" w:sz="4" w:space="0" w:color="auto"/>
              <w:right w:val="single" w:sz="4" w:space="0" w:color="auto"/>
            </w:tcBorders>
          </w:tcPr>
          <w:p w14:paraId="13533123" w14:textId="469FE0B2" w:rsidR="00D66A41" w:rsidRPr="00D00158" w:rsidRDefault="00D66A41" w:rsidP="00401159">
            <w:pPr>
              <w:pStyle w:val="TAL"/>
            </w:pPr>
            <w:r w:rsidRPr="00D00158">
              <w:t>The OS container network management service interface produced by the CISM shall support creating a secondary container cluster internal/external network</w:t>
            </w:r>
            <w:r w:rsidRPr="00D00158">
              <w:rPr>
                <w:rFonts w:eastAsia="SimSun" w:hint="eastAsia"/>
              </w:rPr>
              <w:t xml:space="preserve"> attachment</w:t>
            </w:r>
            <w:r w:rsidRPr="00D00158">
              <w:t>.</w:t>
            </w:r>
          </w:p>
        </w:tc>
      </w:tr>
      <w:tr w:rsidR="00D66A41" w:rsidRPr="00D00158" w14:paraId="05BC47DD" w14:textId="77777777" w:rsidTr="00D66A41">
        <w:trPr>
          <w:jc w:val="center"/>
        </w:trPr>
        <w:tc>
          <w:tcPr>
            <w:tcW w:w="1844" w:type="dxa"/>
            <w:tcBorders>
              <w:top w:val="single" w:sz="4" w:space="0" w:color="auto"/>
              <w:left w:val="single" w:sz="4" w:space="0" w:color="auto"/>
              <w:bottom w:val="single" w:sz="4" w:space="0" w:color="auto"/>
              <w:right w:val="single" w:sz="4" w:space="0" w:color="auto"/>
            </w:tcBorders>
          </w:tcPr>
          <w:p w14:paraId="142A6057" w14:textId="7E7BF1F7" w:rsidR="00D66A41" w:rsidRPr="00D00158" w:rsidRDefault="00D66A41" w:rsidP="000E7EEA">
            <w:pPr>
              <w:pStyle w:val="TAL"/>
              <w:rPr>
                <w:lang w:bidi="en-US"/>
              </w:rPr>
            </w:pPr>
            <w:r w:rsidRPr="00D00158">
              <w:t>CismNetwMgt.01</w:t>
            </w:r>
            <w:r w:rsidRPr="00D00158">
              <w:rPr>
                <w:rFonts w:eastAsia="SimSun" w:hint="eastAsia"/>
              </w:rPr>
              <w:t>1</w:t>
            </w:r>
          </w:p>
        </w:tc>
        <w:tc>
          <w:tcPr>
            <w:tcW w:w="7795" w:type="dxa"/>
            <w:tcBorders>
              <w:top w:val="single" w:sz="4" w:space="0" w:color="auto"/>
              <w:left w:val="nil"/>
              <w:bottom w:val="single" w:sz="4" w:space="0" w:color="auto"/>
              <w:right w:val="single" w:sz="4" w:space="0" w:color="auto"/>
            </w:tcBorders>
          </w:tcPr>
          <w:p w14:paraId="38BEAB3E" w14:textId="73FE80BF" w:rsidR="00D66A41" w:rsidRPr="00D00158" w:rsidRDefault="00D66A41" w:rsidP="00401159">
            <w:pPr>
              <w:pStyle w:val="TAL"/>
            </w:pPr>
            <w:r w:rsidRPr="00D00158">
              <w:t>The OS container network management service interface produced by the CISM shall support modifying a secondary container cluster internal/external network</w:t>
            </w:r>
            <w:r w:rsidRPr="00D00158">
              <w:rPr>
                <w:rFonts w:eastAsia="SimSun" w:hint="eastAsia"/>
              </w:rPr>
              <w:t xml:space="preserve"> attachment</w:t>
            </w:r>
            <w:r w:rsidRPr="00D00158">
              <w:t>.</w:t>
            </w:r>
          </w:p>
        </w:tc>
      </w:tr>
      <w:tr w:rsidR="00D66A41" w:rsidRPr="00D00158" w14:paraId="570AFF86" w14:textId="77777777" w:rsidTr="00D66A41">
        <w:trPr>
          <w:jc w:val="center"/>
        </w:trPr>
        <w:tc>
          <w:tcPr>
            <w:tcW w:w="1844" w:type="dxa"/>
            <w:tcBorders>
              <w:top w:val="single" w:sz="4" w:space="0" w:color="auto"/>
              <w:left w:val="single" w:sz="4" w:space="0" w:color="auto"/>
              <w:bottom w:val="single" w:sz="4" w:space="0" w:color="auto"/>
              <w:right w:val="single" w:sz="4" w:space="0" w:color="auto"/>
            </w:tcBorders>
          </w:tcPr>
          <w:p w14:paraId="2BC89B11" w14:textId="059E0E82" w:rsidR="00D66A41" w:rsidRPr="00D00158" w:rsidRDefault="00D66A41" w:rsidP="000E7EEA">
            <w:pPr>
              <w:pStyle w:val="TAL"/>
              <w:rPr>
                <w:lang w:bidi="en-US"/>
              </w:rPr>
            </w:pPr>
            <w:r w:rsidRPr="00D00158">
              <w:t>CismNetwMgt.01</w:t>
            </w:r>
            <w:r w:rsidRPr="00D00158">
              <w:rPr>
                <w:rFonts w:eastAsia="SimSun" w:hint="eastAsia"/>
              </w:rPr>
              <w:t>2</w:t>
            </w:r>
          </w:p>
        </w:tc>
        <w:tc>
          <w:tcPr>
            <w:tcW w:w="7795" w:type="dxa"/>
            <w:tcBorders>
              <w:top w:val="single" w:sz="4" w:space="0" w:color="auto"/>
              <w:left w:val="nil"/>
              <w:bottom w:val="single" w:sz="4" w:space="0" w:color="auto"/>
              <w:right w:val="single" w:sz="4" w:space="0" w:color="auto"/>
            </w:tcBorders>
          </w:tcPr>
          <w:p w14:paraId="49F1A9C6" w14:textId="1B9F5317" w:rsidR="00D66A41" w:rsidRPr="00D00158" w:rsidRDefault="00D66A41" w:rsidP="00401159">
            <w:pPr>
              <w:pStyle w:val="TAL"/>
            </w:pPr>
            <w:r w:rsidRPr="00D00158">
              <w:t>The OS container network management service interface produced by the CISM shall support deleting a secondary container cluster internal/external network</w:t>
            </w:r>
            <w:r w:rsidRPr="00D00158">
              <w:rPr>
                <w:rFonts w:asciiTheme="minorEastAsia" w:eastAsiaTheme="minorEastAsia" w:hAnsiTheme="minorEastAsia" w:hint="eastAsia"/>
                <w:lang w:eastAsia="zh-CN"/>
              </w:rPr>
              <w:t xml:space="preserve"> </w:t>
            </w:r>
            <w:r w:rsidRPr="00D00158">
              <w:rPr>
                <w:rFonts w:eastAsia="SimSun" w:hint="eastAsia"/>
              </w:rPr>
              <w:t>attachment</w:t>
            </w:r>
            <w:r w:rsidRPr="00D00158">
              <w:t>.</w:t>
            </w:r>
          </w:p>
        </w:tc>
      </w:tr>
      <w:tr w:rsidR="00D66A41" w:rsidRPr="00D00158" w14:paraId="0C827DB6" w14:textId="77777777" w:rsidTr="00D66A41">
        <w:trPr>
          <w:jc w:val="center"/>
        </w:trPr>
        <w:tc>
          <w:tcPr>
            <w:tcW w:w="1844" w:type="dxa"/>
            <w:tcBorders>
              <w:top w:val="single" w:sz="4" w:space="0" w:color="auto"/>
              <w:left w:val="single" w:sz="4" w:space="0" w:color="auto"/>
              <w:bottom w:val="single" w:sz="4" w:space="0" w:color="auto"/>
              <w:right w:val="single" w:sz="4" w:space="0" w:color="auto"/>
            </w:tcBorders>
          </w:tcPr>
          <w:p w14:paraId="49238525" w14:textId="4A43663B" w:rsidR="00D66A41" w:rsidRPr="00D00158" w:rsidRDefault="00D66A41" w:rsidP="000E7EEA">
            <w:pPr>
              <w:pStyle w:val="TAL"/>
              <w:rPr>
                <w:lang w:bidi="en-US"/>
              </w:rPr>
            </w:pPr>
            <w:r w:rsidRPr="00D00158">
              <w:t>CismNetwMgt.01</w:t>
            </w:r>
            <w:r w:rsidRPr="00D00158">
              <w:rPr>
                <w:rFonts w:eastAsia="SimSun" w:hint="eastAsia"/>
              </w:rPr>
              <w:t>3</w:t>
            </w:r>
          </w:p>
        </w:tc>
        <w:tc>
          <w:tcPr>
            <w:tcW w:w="7795" w:type="dxa"/>
            <w:tcBorders>
              <w:top w:val="single" w:sz="4" w:space="0" w:color="auto"/>
              <w:left w:val="nil"/>
              <w:bottom w:val="single" w:sz="4" w:space="0" w:color="auto"/>
              <w:right w:val="single" w:sz="4" w:space="0" w:color="auto"/>
            </w:tcBorders>
          </w:tcPr>
          <w:p w14:paraId="72B7B408" w14:textId="16B5CD36" w:rsidR="00D66A41" w:rsidRPr="00D00158" w:rsidRDefault="00D66A41" w:rsidP="00401159">
            <w:pPr>
              <w:pStyle w:val="TAL"/>
            </w:pPr>
            <w:r w:rsidRPr="00D00158">
              <w:t xml:space="preserve">The OS container network management service interface produced by the CISM shall support querying the information about the </w:t>
            </w:r>
            <w:proofErr w:type="gramStart"/>
            <w:r w:rsidRPr="00D00158">
              <w:t>current status</w:t>
            </w:r>
            <w:proofErr w:type="gramEnd"/>
            <w:r w:rsidRPr="00D00158">
              <w:t xml:space="preserve"> of a secondary container cluster internal/external network</w:t>
            </w:r>
            <w:r w:rsidRPr="00D00158">
              <w:rPr>
                <w:rFonts w:eastAsia="SimSun" w:hint="eastAsia"/>
              </w:rPr>
              <w:t xml:space="preserve"> attachment</w:t>
            </w:r>
            <w:r w:rsidRPr="00D00158">
              <w:t>.</w:t>
            </w:r>
          </w:p>
        </w:tc>
      </w:tr>
      <w:tr w:rsidR="00D66A41" w:rsidRPr="00D00158" w14:paraId="15A6F02F" w14:textId="77777777" w:rsidTr="00D66A41">
        <w:trPr>
          <w:jc w:val="center"/>
        </w:trPr>
        <w:tc>
          <w:tcPr>
            <w:tcW w:w="1844" w:type="dxa"/>
            <w:tcBorders>
              <w:top w:val="single" w:sz="4" w:space="0" w:color="auto"/>
              <w:left w:val="single" w:sz="4" w:space="0" w:color="auto"/>
              <w:bottom w:val="single" w:sz="4" w:space="0" w:color="auto"/>
              <w:right w:val="single" w:sz="4" w:space="0" w:color="auto"/>
            </w:tcBorders>
          </w:tcPr>
          <w:p w14:paraId="69BD98ED" w14:textId="578E5A0C" w:rsidR="00D66A41" w:rsidRPr="00D00158" w:rsidRDefault="00D66A41" w:rsidP="000E7EEA">
            <w:pPr>
              <w:pStyle w:val="TAL"/>
              <w:rPr>
                <w:lang w:bidi="en-US"/>
              </w:rPr>
            </w:pPr>
            <w:r w:rsidRPr="00D00158">
              <w:t>CismNetwMgt.01</w:t>
            </w:r>
            <w:r w:rsidRPr="00D00158">
              <w:rPr>
                <w:rFonts w:eastAsia="SimSun" w:hint="eastAsia"/>
              </w:rPr>
              <w:t>4</w:t>
            </w:r>
          </w:p>
        </w:tc>
        <w:tc>
          <w:tcPr>
            <w:tcW w:w="7795" w:type="dxa"/>
            <w:tcBorders>
              <w:top w:val="single" w:sz="4" w:space="0" w:color="auto"/>
              <w:left w:val="nil"/>
              <w:bottom w:val="single" w:sz="4" w:space="0" w:color="auto"/>
              <w:right w:val="single" w:sz="4" w:space="0" w:color="auto"/>
            </w:tcBorders>
          </w:tcPr>
          <w:p w14:paraId="29A0B75B" w14:textId="0B215880" w:rsidR="00D66A41" w:rsidRPr="00D00158" w:rsidRDefault="00D66A41" w:rsidP="00401159">
            <w:pPr>
              <w:pStyle w:val="TAL"/>
            </w:pPr>
            <w:r w:rsidRPr="00D00158">
              <w:t>The OS container network management service interface produced by the CISM shall support sending the notifications in the event of changes for a secondary container cluster internal/external network</w:t>
            </w:r>
            <w:r w:rsidRPr="00D00158">
              <w:rPr>
                <w:rFonts w:eastAsia="SimSun" w:hint="eastAsia"/>
              </w:rPr>
              <w:t xml:space="preserve"> attachment</w:t>
            </w:r>
            <w:r w:rsidRPr="00D00158">
              <w:t>.</w:t>
            </w:r>
          </w:p>
        </w:tc>
      </w:tr>
    </w:tbl>
    <w:p w14:paraId="5D1E4BC5" w14:textId="77777777" w:rsidR="00DD2E05" w:rsidRPr="00D00158" w:rsidRDefault="00DD2E05" w:rsidP="00DD2E05"/>
    <w:p w14:paraId="6E4DB34F" w14:textId="77777777" w:rsidR="00DD2E05" w:rsidRPr="00D00158" w:rsidRDefault="00DD2E05" w:rsidP="00DD2E05">
      <w:pPr>
        <w:pStyle w:val="Heading2"/>
      </w:pPr>
      <w:bookmarkStart w:id="134" w:name="_Toc104367945"/>
      <w:bookmarkStart w:id="135" w:name="_Toc104377727"/>
      <w:bookmarkStart w:id="136" w:name="_Toc104378735"/>
      <w:r w:rsidRPr="00D00158">
        <w:t>6.7</w:t>
      </w:r>
      <w:r w:rsidRPr="00D00158">
        <w:tab/>
        <w:t>OS container configuration management service interface requirements</w:t>
      </w:r>
      <w:bookmarkEnd w:id="134"/>
      <w:bookmarkEnd w:id="135"/>
      <w:bookmarkEnd w:id="136"/>
    </w:p>
    <w:p w14:paraId="35E4C95F" w14:textId="77777777" w:rsidR="00DD2E05" w:rsidRPr="00D00158" w:rsidRDefault="00DD2E05" w:rsidP="00DD2E05">
      <w:r w:rsidRPr="00D00158">
        <w:t>Table 6.7-1 specifies the requirements applicable to the interface of the OS container configuration management service produced by the CISM.</w:t>
      </w:r>
    </w:p>
    <w:p w14:paraId="250E1C1A" w14:textId="77777777" w:rsidR="00DD2E05" w:rsidRPr="00D00158" w:rsidRDefault="00DD2E05" w:rsidP="00DD2E05">
      <w:pPr>
        <w:pStyle w:val="TH"/>
      </w:pPr>
      <w:r w:rsidRPr="00D00158">
        <w:lastRenderedPageBreak/>
        <w:t>Table 6.7-1: OS container configuration management service interfa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78FB3662"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2958DC13"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50FF9B72" w14:textId="77777777" w:rsidR="00DD2E05" w:rsidRPr="00D00158" w:rsidRDefault="00DD2E05" w:rsidP="002F3082">
            <w:pPr>
              <w:pStyle w:val="TAH"/>
            </w:pPr>
            <w:r w:rsidRPr="00D00158">
              <w:t>Requirement</w:t>
            </w:r>
          </w:p>
        </w:tc>
      </w:tr>
      <w:tr w:rsidR="00DD2E05" w:rsidRPr="00D00158" w14:paraId="7D013572"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86242DD" w14:textId="77777777" w:rsidR="00DD2E05" w:rsidRPr="00D00158" w:rsidRDefault="00DD2E05" w:rsidP="002F3082">
            <w:pPr>
              <w:pStyle w:val="TAL"/>
              <w:rPr>
                <w:lang w:bidi="en-US"/>
              </w:rPr>
            </w:pPr>
            <w:r w:rsidRPr="00D00158">
              <w:rPr>
                <w:lang w:bidi="en-US"/>
              </w:rPr>
              <w:t>CismCfgMgt.001</w:t>
            </w:r>
          </w:p>
        </w:tc>
        <w:tc>
          <w:tcPr>
            <w:tcW w:w="7795" w:type="dxa"/>
            <w:tcBorders>
              <w:top w:val="single" w:sz="4" w:space="0" w:color="auto"/>
              <w:left w:val="single" w:sz="4" w:space="0" w:color="auto"/>
              <w:bottom w:val="single" w:sz="4" w:space="0" w:color="auto"/>
              <w:right w:val="single" w:sz="4" w:space="0" w:color="auto"/>
            </w:tcBorders>
          </w:tcPr>
          <w:p w14:paraId="4CABFC77" w14:textId="77777777" w:rsidR="00DD2E05" w:rsidRPr="00D00158" w:rsidRDefault="00DD2E05" w:rsidP="002F3082">
            <w:pPr>
              <w:pStyle w:val="TAL"/>
            </w:pPr>
            <w:r w:rsidRPr="00D00158">
              <w:t>The OS container configuration management service interface produced by the CISM shall support the creation of a namespace.</w:t>
            </w:r>
          </w:p>
        </w:tc>
      </w:tr>
      <w:tr w:rsidR="00DD2E05" w:rsidRPr="00D00158" w14:paraId="4DD6D39D"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26C5CE9" w14:textId="77777777" w:rsidR="00DD2E05" w:rsidRPr="00D00158" w:rsidRDefault="00DD2E05" w:rsidP="002F3082">
            <w:pPr>
              <w:pStyle w:val="TAL"/>
              <w:rPr>
                <w:lang w:bidi="en-US"/>
              </w:rPr>
            </w:pPr>
            <w:r w:rsidRPr="00D00158">
              <w:rPr>
                <w:lang w:bidi="en-US"/>
              </w:rPr>
              <w:t>CismCfgMgt.002</w:t>
            </w:r>
          </w:p>
        </w:tc>
        <w:tc>
          <w:tcPr>
            <w:tcW w:w="7795" w:type="dxa"/>
            <w:tcBorders>
              <w:top w:val="single" w:sz="4" w:space="0" w:color="auto"/>
              <w:left w:val="single" w:sz="4" w:space="0" w:color="auto"/>
              <w:bottom w:val="single" w:sz="4" w:space="0" w:color="auto"/>
              <w:right w:val="single" w:sz="4" w:space="0" w:color="auto"/>
            </w:tcBorders>
          </w:tcPr>
          <w:p w14:paraId="02353249" w14:textId="77777777" w:rsidR="00DD2E05" w:rsidRPr="00D00158" w:rsidRDefault="00DD2E05" w:rsidP="002F3082">
            <w:pPr>
              <w:pStyle w:val="TAL"/>
            </w:pPr>
            <w:r w:rsidRPr="00D00158">
              <w:t>The OS container configuration management service interface produced by the CISM shall support querying information about namespaces.</w:t>
            </w:r>
          </w:p>
        </w:tc>
      </w:tr>
      <w:tr w:rsidR="00DD2E05" w:rsidRPr="00D00158" w14:paraId="64497115"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4581179D" w14:textId="77777777" w:rsidR="00DD2E05" w:rsidRPr="00D00158" w:rsidRDefault="00DD2E05" w:rsidP="002F3082">
            <w:pPr>
              <w:pStyle w:val="TAL"/>
              <w:rPr>
                <w:lang w:bidi="en-US"/>
              </w:rPr>
            </w:pPr>
            <w:r w:rsidRPr="00D00158">
              <w:rPr>
                <w:rFonts w:eastAsia="SimSun" w:hint="eastAsia"/>
                <w:lang w:eastAsia="zh-CN" w:bidi="en-US"/>
              </w:rPr>
              <w:t>Cism</w:t>
            </w:r>
            <w:r w:rsidRPr="00D00158">
              <w:rPr>
                <w:lang w:bidi="en-US"/>
              </w:rPr>
              <w:t>CfgMgt.003</w:t>
            </w:r>
          </w:p>
        </w:tc>
        <w:tc>
          <w:tcPr>
            <w:tcW w:w="7795" w:type="dxa"/>
            <w:tcBorders>
              <w:top w:val="single" w:sz="4" w:space="0" w:color="auto"/>
              <w:left w:val="single" w:sz="4" w:space="0" w:color="auto"/>
              <w:bottom w:val="single" w:sz="4" w:space="0" w:color="auto"/>
              <w:right w:val="single" w:sz="4" w:space="0" w:color="auto"/>
            </w:tcBorders>
          </w:tcPr>
          <w:p w14:paraId="0473A9E5" w14:textId="77777777" w:rsidR="00DD2E05" w:rsidRPr="00D00158" w:rsidRDefault="00DD2E05" w:rsidP="002F3082">
            <w:pPr>
              <w:pStyle w:val="TAL"/>
            </w:pPr>
            <w:r w:rsidRPr="00D00158">
              <w:t>The OS container configuration management service interface produced by the CISM shall support deleting namespaces.</w:t>
            </w:r>
          </w:p>
        </w:tc>
      </w:tr>
      <w:tr w:rsidR="00DD2E05" w:rsidRPr="00D00158" w14:paraId="089DE804"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708429FD" w14:textId="77777777" w:rsidR="00DD2E05" w:rsidRPr="00D00158" w:rsidRDefault="00DD2E05" w:rsidP="002F3082">
            <w:pPr>
              <w:pStyle w:val="TAL"/>
              <w:rPr>
                <w:lang w:bidi="en-US"/>
              </w:rPr>
            </w:pPr>
            <w:r w:rsidRPr="00D00158">
              <w:rPr>
                <w:lang w:bidi="en-US"/>
              </w:rPr>
              <w:t>CismCfgMgt.004</w:t>
            </w:r>
          </w:p>
        </w:tc>
        <w:tc>
          <w:tcPr>
            <w:tcW w:w="7795" w:type="dxa"/>
            <w:tcBorders>
              <w:top w:val="single" w:sz="4" w:space="0" w:color="auto"/>
              <w:left w:val="single" w:sz="4" w:space="0" w:color="auto"/>
              <w:bottom w:val="single" w:sz="4" w:space="0" w:color="auto"/>
              <w:right w:val="single" w:sz="4" w:space="0" w:color="auto"/>
            </w:tcBorders>
            <w:hideMark/>
          </w:tcPr>
          <w:p w14:paraId="194BB650" w14:textId="77777777" w:rsidR="00DD2E05" w:rsidRPr="00D00158" w:rsidRDefault="00DD2E05" w:rsidP="002F3082">
            <w:pPr>
              <w:pStyle w:val="TAL"/>
            </w:pPr>
            <w:r w:rsidRPr="00D00158">
              <w:t>The OS container configuration management service interface produced by the CISM shall support the creation of a namespace quota.</w:t>
            </w:r>
          </w:p>
        </w:tc>
      </w:tr>
      <w:tr w:rsidR="00DD2E05" w:rsidRPr="00D00158" w14:paraId="5FB6993C"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CDAA9D6" w14:textId="77777777" w:rsidR="00DD2E05" w:rsidRPr="00D00158" w:rsidRDefault="00DD2E05" w:rsidP="002F3082">
            <w:pPr>
              <w:pStyle w:val="TAL"/>
              <w:rPr>
                <w:lang w:bidi="en-US"/>
              </w:rPr>
            </w:pPr>
            <w:r w:rsidRPr="00D00158">
              <w:rPr>
                <w:lang w:bidi="en-US"/>
              </w:rPr>
              <w:t>CismCfgMgt.005</w:t>
            </w:r>
          </w:p>
        </w:tc>
        <w:tc>
          <w:tcPr>
            <w:tcW w:w="7795" w:type="dxa"/>
            <w:tcBorders>
              <w:top w:val="single" w:sz="4" w:space="0" w:color="auto"/>
              <w:left w:val="single" w:sz="4" w:space="0" w:color="auto"/>
              <w:bottom w:val="single" w:sz="4" w:space="0" w:color="auto"/>
              <w:right w:val="single" w:sz="4" w:space="0" w:color="auto"/>
            </w:tcBorders>
          </w:tcPr>
          <w:p w14:paraId="5BB23C0D" w14:textId="77777777" w:rsidR="00DD2E05" w:rsidRPr="00D00158" w:rsidRDefault="00DD2E05" w:rsidP="002F3082">
            <w:pPr>
              <w:pStyle w:val="TAL"/>
            </w:pPr>
            <w:r w:rsidRPr="00D00158">
              <w:t>The OS container configuration management service interface produced by the CISM shall support querying information about namespace quota.</w:t>
            </w:r>
          </w:p>
        </w:tc>
      </w:tr>
      <w:tr w:rsidR="00DD2E05" w:rsidRPr="00D00158" w14:paraId="784D8862"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7B217CD1" w14:textId="77777777" w:rsidR="00DD2E05" w:rsidRPr="00D00158" w:rsidRDefault="00DD2E05" w:rsidP="002F3082">
            <w:pPr>
              <w:pStyle w:val="TAL"/>
              <w:rPr>
                <w:lang w:bidi="en-US"/>
              </w:rPr>
            </w:pPr>
            <w:r w:rsidRPr="00D00158">
              <w:rPr>
                <w:lang w:bidi="en-US"/>
              </w:rPr>
              <w:t>CismCfgMgt.006</w:t>
            </w:r>
          </w:p>
        </w:tc>
        <w:tc>
          <w:tcPr>
            <w:tcW w:w="7795" w:type="dxa"/>
            <w:tcBorders>
              <w:top w:val="single" w:sz="4" w:space="0" w:color="auto"/>
              <w:left w:val="single" w:sz="4" w:space="0" w:color="auto"/>
              <w:bottom w:val="single" w:sz="4" w:space="0" w:color="auto"/>
              <w:right w:val="single" w:sz="4" w:space="0" w:color="auto"/>
            </w:tcBorders>
          </w:tcPr>
          <w:p w14:paraId="4EBE5EF4" w14:textId="77777777" w:rsidR="00DD2E05" w:rsidRPr="00D00158" w:rsidRDefault="00DD2E05" w:rsidP="002F3082">
            <w:pPr>
              <w:pStyle w:val="TAL"/>
            </w:pPr>
            <w:r w:rsidRPr="00D00158">
              <w:t>The OS container configuration management service interface produced by the CISM shall support modifying namespace quota.</w:t>
            </w:r>
          </w:p>
        </w:tc>
      </w:tr>
      <w:tr w:rsidR="00DD2E05" w:rsidRPr="00D00158" w14:paraId="3DC60FD8"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1761E52" w14:textId="77777777" w:rsidR="00DD2E05" w:rsidRPr="00D00158" w:rsidRDefault="00DD2E05" w:rsidP="002F3082">
            <w:pPr>
              <w:pStyle w:val="TAL"/>
              <w:rPr>
                <w:rFonts w:eastAsia="SimSun"/>
                <w:lang w:eastAsia="zh-CN" w:bidi="en-US"/>
              </w:rPr>
            </w:pPr>
            <w:r w:rsidRPr="00D00158">
              <w:rPr>
                <w:rFonts w:eastAsia="SimSun" w:hint="eastAsia"/>
                <w:lang w:eastAsia="zh-CN" w:bidi="en-US"/>
              </w:rPr>
              <w:t>Cism</w:t>
            </w:r>
            <w:r w:rsidRPr="00D00158">
              <w:rPr>
                <w:lang w:bidi="en-US"/>
              </w:rPr>
              <w:t>CfgMgt.007</w:t>
            </w:r>
          </w:p>
        </w:tc>
        <w:tc>
          <w:tcPr>
            <w:tcW w:w="7795" w:type="dxa"/>
            <w:tcBorders>
              <w:top w:val="single" w:sz="4" w:space="0" w:color="auto"/>
              <w:left w:val="single" w:sz="4" w:space="0" w:color="auto"/>
              <w:bottom w:val="single" w:sz="4" w:space="0" w:color="auto"/>
              <w:right w:val="single" w:sz="4" w:space="0" w:color="auto"/>
            </w:tcBorders>
          </w:tcPr>
          <w:p w14:paraId="3B762068" w14:textId="77777777" w:rsidR="00DD2E05" w:rsidRPr="00D00158" w:rsidRDefault="00DD2E05" w:rsidP="002F3082">
            <w:pPr>
              <w:pStyle w:val="TAL"/>
            </w:pPr>
            <w:r w:rsidRPr="00D00158">
              <w:t>The OS container configuration management service interface produced by the CISM shall support deleting namespace quota.</w:t>
            </w:r>
          </w:p>
        </w:tc>
      </w:tr>
      <w:tr w:rsidR="00DD2E05" w:rsidRPr="00D00158" w14:paraId="2531B25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725AB80B" w14:textId="77777777" w:rsidR="00DD2E05" w:rsidRPr="00D00158" w:rsidRDefault="00DD2E05" w:rsidP="002F3082">
            <w:pPr>
              <w:pStyle w:val="TAL"/>
              <w:rPr>
                <w:rFonts w:eastAsia="SimSun"/>
                <w:lang w:eastAsia="zh-CN" w:bidi="en-US"/>
              </w:rPr>
            </w:pPr>
            <w:r w:rsidRPr="00D00158">
              <w:rPr>
                <w:lang w:bidi="en-US"/>
              </w:rPr>
              <w:t>CismCfgMgt.008</w:t>
            </w:r>
          </w:p>
        </w:tc>
        <w:tc>
          <w:tcPr>
            <w:tcW w:w="7795" w:type="dxa"/>
            <w:tcBorders>
              <w:top w:val="single" w:sz="4" w:space="0" w:color="auto"/>
              <w:left w:val="single" w:sz="4" w:space="0" w:color="auto"/>
              <w:bottom w:val="single" w:sz="4" w:space="0" w:color="auto"/>
              <w:right w:val="single" w:sz="4" w:space="0" w:color="auto"/>
            </w:tcBorders>
          </w:tcPr>
          <w:p w14:paraId="1D537163" w14:textId="77777777" w:rsidR="00DD2E05" w:rsidRPr="00D00158" w:rsidRDefault="00DD2E05" w:rsidP="002F3082">
            <w:pPr>
              <w:pStyle w:val="TAL"/>
            </w:pPr>
            <w:r w:rsidRPr="00D00158">
              <w:t>The OS container configuration management service interface produced by the CISM shall support creating MCIO configurations.</w:t>
            </w:r>
          </w:p>
        </w:tc>
      </w:tr>
      <w:tr w:rsidR="00DD2E05" w:rsidRPr="00D00158" w14:paraId="63B4FF4F"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7E928E9C" w14:textId="77777777" w:rsidR="00DD2E05" w:rsidRPr="00D00158" w:rsidRDefault="00DD2E05" w:rsidP="002F3082">
            <w:pPr>
              <w:pStyle w:val="TAL"/>
              <w:rPr>
                <w:lang w:bidi="en-US"/>
              </w:rPr>
            </w:pPr>
            <w:r w:rsidRPr="00D00158">
              <w:rPr>
                <w:lang w:bidi="en-US"/>
              </w:rPr>
              <w:t>CismCfgMgt.009</w:t>
            </w:r>
          </w:p>
        </w:tc>
        <w:tc>
          <w:tcPr>
            <w:tcW w:w="7795" w:type="dxa"/>
            <w:tcBorders>
              <w:top w:val="single" w:sz="4" w:space="0" w:color="auto"/>
              <w:left w:val="single" w:sz="4" w:space="0" w:color="auto"/>
              <w:bottom w:val="single" w:sz="4" w:space="0" w:color="auto"/>
              <w:right w:val="single" w:sz="4" w:space="0" w:color="auto"/>
            </w:tcBorders>
          </w:tcPr>
          <w:p w14:paraId="5775F7EC" w14:textId="77777777" w:rsidR="00DD2E05" w:rsidRPr="00D00158" w:rsidRDefault="00DD2E05" w:rsidP="002F3082">
            <w:pPr>
              <w:pStyle w:val="TAL"/>
            </w:pPr>
            <w:r w:rsidRPr="00D00158">
              <w:t>The OS container configuration management service interface produced by the CISM shall support modifying MCIO configurations.</w:t>
            </w:r>
          </w:p>
        </w:tc>
      </w:tr>
      <w:tr w:rsidR="00DD2E05" w:rsidRPr="00D00158" w14:paraId="2A0F12F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1B36D17" w14:textId="77777777" w:rsidR="00DD2E05" w:rsidRPr="00D00158" w:rsidRDefault="00DD2E05" w:rsidP="002F3082">
            <w:pPr>
              <w:pStyle w:val="TAL"/>
              <w:rPr>
                <w:lang w:bidi="en-US"/>
              </w:rPr>
            </w:pPr>
            <w:r w:rsidRPr="00D00158">
              <w:rPr>
                <w:lang w:bidi="en-US"/>
              </w:rPr>
              <w:t>CismCfgMgt.010</w:t>
            </w:r>
          </w:p>
        </w:tc>
        <w:tc>
          <w:tcPr>
            <w:tcW w:w="7795" w:type="dxa"/>
            <w:tcBorders>
              <w:top w:val="single" w:sz="4" w:space="0" w:color="auto"/>
              <w:left w:val="single" w:sz="4" w:space="0" w:color="auto"/>
              <w:bottom w:val="single" w:sz="4" w:space="0" w:color="auto"/>
              <w:right w:val="single" w:sz="4" w:space="0" w:color="auto"/>
            </w:tcBorders>
          </w:tcPr>
          <w:p w14:paraId="4B6CDAB4" w14:textId="77777777" w:rsidR="00DD2E05" w:rsidRPr="00D00158" w:rsidRDefault="00DD2E05" w:rsidP="002F3082">
            <w:pPr>
              <w:pStyle w:val="TAL"/>
            </w:pPr>
            <w:r w:rsidRPr="00D00158">
              <w:t>The OS container configuration management service interface produced by the CISM shall support replacing MCIO configurations.</w:t>
            </w:r>
          </w:p>
        </w:tc>
      </w:tr>
      <w:tr w:rsidR="00DD2E05" w:rsidRPr="00D00158" w14:paraId="53BCC2DC"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1F568271" w14:textId="77777777" w:rsidR="00DD2E05" w:rsidRPr="00D00158" w:rsidRDefault="00DD2E05" w:rsidP="002F3082">
            <w:pPr>
              <w:pStyle w:val="TAL"/>
              <w:rPr>
                <w:lang w:bidi="en-US"/>
              </w:rPr>
            </w:pPr>
            <w:r w:rsidRPr="00D00158">
              <w:rPr>
                <w:lang w:bidi="en-US"/>
              </w:rPr>
              <w:t>CismCfgMgt.011</w:t>
            </w:r>
          </w:p>
        </w:tc>
        <w:tc>
          <w:tcPr>
            <w:tcW w:w="7795" w:type="dxa"/>
            <w:tcBorders>
              <w:top w:val="single" w:sz="4" w:space="0" w:color="auto"/>
              <w:left w:val="single" w:sz="4" w:space="0" w:color="auto"/>
              <w:bottom w:val="single" w:sz="4" w:space="0" w:color="auto"/>
              <w:right w:val="single" w:sz="4" w:space="0" w:color="auto"/>
            </w:tcBorders>
          </w:tcPr>
          <w:p w14:paraId="54D6E930" w14:textId="77777777" w:rsidR="00DD2E05" w:rsidRPr="00D00158" w:rsidRDefault="00DD2E05" w:rsidP="002F3082">
            <w:pPr>
              <w:pStyle w:val="TAL"/>
            </w:pPr>
            <w:r w:rsidRPr="00D00158">
              <w:t>The OS container configuration management service interface produced by the CISM shall support deleting MCIO configurations.</w:t>
            </w:r>
          </w:p>
        </w:tc>
      </w:tr>
      <w:tr w:rsidR="00DD2E05" w:rsidRPr="00D00158" w14:paraId="3306D746"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0B8C4565" w14:textId="77777777" w:rsidR="00DD2E05" w:rsidRPr="00D00158" w:rsidRDefault="00DD2E05" w:rsidP="002F3082">
            <w:pPr>
              <w:pStyle w:val="TAL"/>
              <w:rPr>
                <w:lang w:bidi="en-US"/>
              </w:rPr>
            </w:pPr>
            <w:r w:rsidRPr="00D00158">
              <w:rPr>
                <w:lang w:bidi="en-US"/>
              </w:rPr>
              <w:t>CismCfgMgt.012</w:t>
            </w:r>
          </w:p>
        </w:tc>
        <w:tc>
          <w:tcPr>
            <w:tcW w:w="7795" w:type="dxa"/>
            <w:tcBorders>
              <w:top w:val="single" w:sz="4" w:space="0" w:color="auto"/>
              <w:left w:val="single" w:sz="4" w:space="0" w:color="auto"/>
              <w:bottom w:val="single" w:sz="4" w:space="0" w:color="auto"/>
              <w:right w:val="single" w:sz="4" w:space="0" w:color="auto"/>
            </w:tcBorders>
          </w:tcPr>
          <w:p w14:paraId="1F4EF482" w14:textId="77777777" w:rsidR="00DD2E05" w:rsidRPr="00D00158" w:rsidRDefault="00DD2E05" w:rsidP="002F3082">
            <w:pPr>
              <w:pStyle w:val="TAL"/>
            </w:pPr>
            <w:r w:rsidRPr="00D00158">
              <w:t>The OS container configuration management service interface produced by the CISM shall support querying information about MCIO configurations.</w:t>
            </w:r>
          </w:p>
        </w:tc>
      </w:tr>
      <w:tr w:rsidR="00DD2E05" w:rsidRPr="00D00158" w14:paraId="0D77157D"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87D6D2D" w14:textId="77777777" w:rsidR="00DD2E05" w:rsidRPr="00D00158" w:rsidRDefault="00DD2E05" w:rsidP="002F3082">
            <w:pPr>
              <w:pStyle w:val="TAL"/>
              <w:rPr>
                <w:lang w:bidi="en-US"/>
              </w:rPr>
            </w:pPr>
            <w:r w:rsidRPr="00D00158">
              <w:rPr>
                <w:lang w:bidi="en-US"/>
              </w:rPr>
              <w:t>CismCfgMgt.013</w:t>
            </w:r>
          </w:p>
        </w:tc>
        <w:tc>
          <w:tcPr>
            <w:tcW w:w="7795" w:type="dxa"/>
            <w:tcBorders>
              <w:top w:val="single" w:sz="4" w:space="0" w:color="auto"/>
              <w:left w:val="single" w:sz="4" w:space="0" w:color="auto"/>
              <w:bottom w:val="single" w:sz="4" w:space="0" w:color="auto"/>
              <w:right w:val="single" w:sz="4" w:space="0" w:color="auto"/>
            </w:tcBorders>
          </w:tcPr>
          <w:p w14:paraId="6ED21B88" w14:textId="77777777" w:rsidR="00DD2E05" w:rsidRPr="00D00158" w:rsidRDefault="00DD2E05" w:rsidP="002F3082">
            <w:pPr>
              <w:pStyle w:val="TAL"/>
            </w:pPr>
            <w:r w:rsidRPr="00D00158">
              <w:t>The OS container configuration management service interface produced by the CISM shall support listing MCIO configurations.</w:t>
            </w:r>
          </w:p>
        </w:tc>
      </w:tr>
      <w:tr w:rsidR="00DD2E05" w:rsidRPr="00D00158" w14:paraId="5C6C0F23"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C80113C" w14:textId="77777777" w:rsidR="00DD2E05" w:rsidRPr="00D00158" w:rsidRDefault="00DD2E05" w:rsidP="002F3082">
            <w:pPr>
              <w:pStyle w:val="TAL"/>
              <w:rPr>
                <w:lang w:bidi="en-US"/>
              </w:rPr>
            </w:pPr>
            <w:r w:rsidRPr="00D00158">
              <w:rPr>
                <w:lang w:bidi="en-US"/>
              </w:rPr>
              <w:t>CismCfgMgt.014</w:t>
            </w:r>
          </w:p>
        </w:tc>
        <w:tc>
          <w:tcPr>
            <w:tcW w:w="7795" w:type="dxa"/>
            <w:tcBorders>
              <w:top w:val="single" w:sz="4" w:space="0" w:color="auto"/>
              <w:left w:val="single" w:sz="4" w:space="0" w:color="auto"/>
              <w:bottom w:val="single" w:sz="4" w:space="0" w:color="auto"/>
              <w:right w:val="single" w:sz="4" w:space="0" w:color="auto"/>
            </w:tcBorders>
          </w:tcPr>
          <w:p w14:paraId="482206CF" w14:textId="77777777" w:rsidR="00DD2E05" w:rsidRPr="00D00158" w:rsidRDefault="00DD2E05" w:rsidP="002F3082">
            <w:pPr>
              <w:pStyle w:val="TAL"/>
            </w:pPr>
            <w:r w:rsidRPr="00D00158">
              <w:t>The OS container configuration management service interface produced by the CISM shall support sending notifications on events of MCIO configuration changes.</w:t>
            </w:r>
          </w:p>
        </w:tc>
      </w:tr>
      <w:tr w:rsidR="00DD2E05" w:rsidRPr="00D00158" w14:paraId="2210127A"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88D86AF" w14:textId="77777777" w:rsidR="00DD2E05" w:rsidRPr="00D00158" w:rsidRDefault="00DD2E05" w:rsidP="002F3082">
            <w:pPr>
              <w:pStyle w:val="TAL"/>
              <w:rPr>
                <w:lang w:bidi="en-US"/>
              </w:rPr>
            </w:pPr>
            <w:r w:rsidRPr="00D00158">
              <w:rPr>
                <w:lang w:bidi="en-US"/>
              </w:rPr>
              <w:t>CismCfgMgt.015</w:t>
            </w:r>
          </w:p>
        </w:tc>
        <w:tc>
          <w:tcPr>
            <w:tcW w:w="7795" w:type="dxa"/>
            <w:tcBorders>
              <w:top w:val="single" w:sz="4" w:space="0" w:color="auto"/>
              <w:left w:val="single" w:sz="4" w:space="0" w:color="auto"/>
              <w:bottom w:val="single" w:sz="4" w:space="0" w:color="auto"/>
              <w:right w:val="single" w:sz="4" w:space="0" w:color="auto"/>
            </w:tcBorders>
          </w:tcPr>
          <w:p w14:paraId="2874C0AA" w14:textId="77777777" w:rsidR="00DD2E05" w:rsidRPr="00D00158" w:rsidRDefault="00DD2E05" w:rsidP="002F3082">
            <w:pPr>
              <w:pStyle w:val="TAL"/>
            </w:pPr>
            <w:r w:rsidRPr="00D00158">
              <w:t>The OS container configuration management service interface produced by the CISM shall support creating policies for MCIOs.</w:t>
            </w:r>
          </w:p>
        </w:tc>
      </w:tr>
      <w:tr w:rsidR="00DD2E05" w:rsidRPr="00D00158" w14:paraId="316F728C"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DA18831" w14:textId="77777777" w:rsidR="00DD2E05" w:rsidRPr="00D00158" w:rsidRDefault="00DD2E05" w:rsidP="002F3082">
            <w:pPr>
              <w:pStyle w:val="TAL"/>
              <w:rPr>
                <w:lang w:bidi="en-US"/>
              </w:rPr>
            </w:pPr>
            <w:r w:rsidRPr="00D00158">
              <w:rPr>
                <w:lang w:bidi="en-US"/>
              </w:rPr>
              <w:t>CismCfgMgt.016</w:t>
            </w:r>
          </w:p>
        </w:tc>
        <w:tc>
          <w:tcPr>
            <w:tcW w:w="7795" w:type="dxa"/>
            <w:tcBorders>
              <w:top w:val="single" w:sz="4" w:space="0" w:color="auto"/>
              <w:left w:val="single" w:sz="4" w:space="0" w:color="auto"/>
              <w:bottom w:val="single" w:sz="4" w:space="0" w:color="auto"/>
              <w:right w:val="single" w:sz="4" w:space="0" w:color="auto"/>
            </w:tcBorders>
          </w:tcPr>
          <w:p w14:paraId="18F2B0A5" w14:textId="77777777" w:rsidR="00DD2E05" w:rsidRPr="00D00158" w:rsidRDefault="00DD2E05" w:rsidP="002F3082">
            <w:pPr>
              <w:pStyle w:val="TAL"/>
            </w:pPr>
            <w:r w:rsidRPr="00D00158">
              <w:t>The OS container configuration management service interface produced by the CISM shall support modifying policies for MCIOs.</w:t>
            </w:r>
          </w:p>
        </w:tc>
      </w:tr>
      <w:tr w:rsidR="00DD2E05" w:rsidRPr="00D00158" w14:paraId="7396FFDE"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1B8A3F13" w14:textId="77777777" w:rsidR="00DD2E05" w:rsidRPr="00D00158" w:rsidRDefault="00DD2E05" w:rsidP="002F3082">
            <w:pPr>
              <w:pStyle w:val="TAL"/>
              <w:rPr>
                <w:lang w:bidi="en-US"/>
              </w:rPr>
            </w:pPr>
            <w:r w:rsidRPr="00D00158">
              <w:rPr>
                <w:lang w:bidi="en-US"/>
              </w:rPr>
              <w:t>CismCfgMgt.017</w:t>
            </w:r>
          </w:p>
        </w:tc>
        <w:tc>
          <w:tcPr>
            <w:tcW w:w="7795" w:type="dxa"/>
            <w:tcBorders>
              <w:top w:val="single" w:sz="4" w:space="0" w:color="auto"/>
              <w:left w:val="single" w:sz="4" w:space="0" w:color="auto"/>
              <w:bottom w:val="single" w:sz="4" w:space="0" w:color="auto"/>
              <w:right w:val="single" w:sz="4" w:space="0" w:color="auto"/>
            </w:tcBorders>
          </w:tcPr>
          <w:p w14:paraId="21A28A0E" w14:textId="77777777" w:rsidR="00DD2E05" w:rsidRPr="00D00158" w:rsidRDefault="00DD2E05" w:rsidP="002F3082">
            <w:pPr>
              <w:pStyle w:val="TAL"/>
            </w:pPr>
            <w:r w:rsidRPr="00D00158">
              <w:t>The OS container configuration management service interface produced by the CISM shall support replacing policies for MCIOs.</w:t>
            </w:r>
          </w:p>
        </w:tc>
      </w:tr>
      <w:tr w:rsidR="00DD2E05" w:rsidRPr="00D00158" w14:paraId="5D0FA320"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02E2DE1D" w14:textId="77777777" w:rsidR="00DD2E05" w:rsidRPr="00D00158" w:rsidRDefault="00DD2E05" w:rsidP="002F3082">
            <w:pPr>
              <w:pStyle w:val="TAL"/>
              <w:rPr>
                <w:lang w:bidi="en-US"/>
              </w:rPr>
            </w:pPr>
            <w:r w:rsidRPr="00D00158">
              <w:rPr>
                <w:lang w:bidi="en-US"/>
              </w:rPr>
              <w:t>CismCfgMgt.018</w:t>
            </w:r>
          </w:p>
        </w:tc>
        <w:tc>
          <w:tcPr>
            <w:tcW w:w="7795" w:type="dxa"/>
            <w:tcBorders>
              <w:top w:val="single" w:sz="4" w:space="0" w:color="auto"/>
              <w:left w:val="single" w:sz="4" w:space="0" w:color="auto"/>
              <w:bottom w:val="single" w:sz="4" w:space="0" w:color="auto"/>
              <w:right w:val="single" w:sz="4" w:space="0" w:color="auto"/>
            </w:tcBorders>
          </w:tcPr>
          <w:p w14:paraId="546FB8C1" w14:textId="77777777" w:rsidR="00DD2E05" w:rsidRPr="00D00158" w:rsidRDefault="00DD2E05" w:rsidP="002F3082">
            <w:pPr>
              <w:pStyle w:val="TAL"/>
            </w:pPr>
            <w:r w:rsidRPr="00D00158">
              <w:t>The OS container configuration management service interface produced by the CISM shall support deleting policies for MCIOs.</w:t>
            </w:r>
          </w:p>
        </w:tc>
      </w:tr>
      <w:tr w:rsidR="00DD2E05" w:rsidRPr="00D00158" w14:paraId="1D008BC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BF1D964" w14:textId="77777777" w:rsidR="00DD2E05" w:rsidRPr="00D00158" w:rsidRDefault="00DD2E05" w:rsidP="002F3082">
            <w:pPr>
              <w:pStyle w:val="TAL"/>
              <w:rPr>
                <w:lang w:bidi="en-US"/>
              </w:rPr>
            </w:pPr>
            <w:r w:rsidRPr="00D00158">
              <w:rPr>
                <w:lang w:bidi="en-US"/>
              </w:rPr>
              <w:t>CismCfgMgt.019</w:t>
            </w:r>
          </w:p>
        </w:tc>
        <w:tc>
          <w:tcPr>
            <w:tcW w:w="7795" w:type="dxa"/>
            <w:tcBorders>
              <w:top w:val="single" w:sz="4" w:space="0" w:color="auto"/>
              <w:left w:val="single" w:sz="4" w:space="0" w:color="auto"/>
              <w:bottom w:val="single" w:sz="4" w:space="0" w:color="auto"/>
              <w:right w:val="single" w:sz="4" w:space="0" w:color="auto"/>
            </w:tcBorders>
          </w:tcPr>
          <w:p w14:paraId="482DB834" w14:textId="77777777" w:rsidR="00DD2E05" w:rsidRPr="00D00158" w:rsidRDefault="00DD2E05" w:rsidP="002F3082">
            <w:pPr>
              <w:pStyle w:val="TAL"/>
            </w:pPr>
            <w:r w:rsidRPr="00D00158">
              <w:t>The OS container configuration management service interface produced by the CISM shall support querying information about policies for MCIOs.</w:t>
            </w:r>
          </w:p>
        </w:tc>
      </w:tr>
      <w:tr w:rsidR="00DD2E05" w:rsidRPr="00D00158" w14:paraId="71ADBC0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8FFA99D" w14:textId="77777777" w:rsidR="00DD2E05" w:rsidRPr="00D00158" w:rsidRDefault="00DD2E05" w:rsidP="002F3082">
            <w:pPr>
              <w:pStyle w:val="TAL"/>
              <w:rPr>
                <w:lang w:bidi="en-US"/>
              </w:rPr>
            </w:pPr>
            <w:r w:rsidRPr="00D00158">
              <w:rPr>
                <w:lang w:bidi="en-US"/>
              </w:rPr>
              <w:t>CismCfgMgt.020</w:t>
            </w:r>
          </w:p>
        </w:tc>
        <w:tc>
          <w:tcPr>
            <w:tcW w:w="7795" w:type="dxa"/>
            <w:tcBorders>
              <w:top w:val="single" w:sz="4" w:space="0" w:color="auto"/>
              <w:left w:val="single" w:sz="4" w:space="0" w:color="auto"/>
              <w:bottom w:val="single" w:sz="4" w:space="0" w:color="auto"/>
              <w:right w:val="single" w:sz="4" w:space="0" w:color="auto"/>
            </w:tcBorders>
          </w:tcPr>
          <w:p w14:paraId="431AAEB9" w14:textId="77777777" w:rsidR="00DD2E05" w:rsidRPr="00D00158" w:rsidRDefault="00DD2E05" w:rsidP="002F3082">
            <w:pPr>
              <w:pStyle w:val="TAL"/>
            </w:pPr>
            <w:r w:rsidRPr="00D00158">
              <w:t>The OS container configuration management service interface produced by the CISM shall support listing policies for MCIOs.</w:t>
            </w:r>
          </w:p>
        </w:tc>
      </w:tr>
      <w:tr w:rsidR="00DD2E05" w:rsidRPr="00D00158" w14:paraId="5AA9058D"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1127989" w14:textId="77777777" w:rsidR="00DD2E05" w:rsidRPr="00D00158" w:rsidRDefault="00DD2E05" w:rsidP="002F3082">
            <w:pPr>
              <w:pStyle w:val="TAL"/>
              <w:rPr>
                <w:lang w:bidi="en-US"/>
              </w:rPr>
            </w:pPr>
            <w:r w:rsidRPr="00D00158">
              <w:rPr>
                <w:lang w:bidi="en-US"/>
              </w:rPr>
              <w:t>CismCfgMgt.021</w:t>
            </w:r>
          </w:p>
        </w:tc>
        <w:tc>
          <w:tcPr>
            <w:tcW w:w="7795" w:type="dxa"/>
            <w:tcBorders>
              <w:top w:val="single" w:sz="4" w:space="0" w:color="auto"/>
              <w:left w:val="single" w:sz="4" w:space="0" w:color="auto"/>
              <w:bottom w:val="single" w:sz="4" w:space="0" w:color="auto"/>
              <w:right w:val="single" w:sz="4" w:space="0" w:color="auto"/>
            </w:tcBorders>
          </w:tcPr>
          <w:p w14:paraId="2CCD4A52" w14:textId="77777777" w:rsidR="00DD2E05" w:rsidRPr="00D00158" w:rsidRDefault="00DD2E05" w:rsidP="002F3082">
            <w:pPr>
              <w:pStyle w:val="TAL"/>
            </w:pPr>
            <w:r w:rsidRPr="00D00158">
              <w:t>The OS container configuration management service interface produced by the CISM shall support sending notifications on events of MCIO policy changes.</w:t>
            </w:r>
          </w:p>
        </w:tc>
      </w:tr>
      <w:tr w:rsidR="00DD2E05" w:rsidRPr="00D00158" w14:paraId="5446CF8A"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2146E34B" w14:textId="77777777" w:rsidR="00DD2E05" w:rsidRPr="00D00158" w:rsidRDefault="00DD2E05" w:rsidP="002F3082">
            <w:pPr>
              <w:pStyle w:val="TAL"/>
              <w:rPr>
                <w:lang w:bidi="en-US"/>
              </w:rPr>
            </w:pPr>
            <w:r w:rsidRPr="00D00158">
              <w:rPr>
                <w:lang w:bidi="en-US"/>
              </w:rPr>
              <w:t>CismCfgMgt.022</w:t>
            </w:r>
          </w:p>
        </w:tc>
        <w:tc>
          <w:tcPr>
            <w:tcW w:w="7795" w:type="dxa"/>
            <w:tcBorders>
              <w:top w:val="single" w:sz="4" w:space="0" w:color="auto"/>
              <w:left w:val="single" w:sz="4" w:space="0" w:color="auto"/>
              <w:bottom w:val="single" w:sz="4" w:space="0" w:color="auto"/>
              <w:right w:val="single" w:sz="4" w:space="0" w:color="auto"/>
            </w:tcBorders>
          </w:tcPr>
          <w:p w14:paraId="378A6B65" w14:textId="77777777" w:rsidR="00DD2E05" w:rsidRPr="00D00158" w:rsidRDefault="00DD2E05" w:rsidP="002F3082">
            <w:pPr>
              <w:pStyle w:val="TAL"/>
            </w:pPr>
            <w:r w:rsidRPr="00D00158">
              <w:t>The OS container configuration management service interface produced by the CISM shall support sending notifications in the event of namespace quota changes.</w:t>
            </w:r>
          </w:p>
        </w:tc>
      </w:tr>
      <w:tr w:rsidR="00DD2E05" w:rsidRPr="00D00158" w14:paraId="1877A4D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B94D6C5" w14:textId="77777777" w:rsidR="00DD2E05" w:rsidRPr="00D00158" w:rsidRDefault="00DD2E05" w:rsidP="002F3082">
            <w:pPr>
              <w:pStyle w:val="TAL"/>
              <w:rPr>
                <w:lang w:bidi="en-US"/>
              </w:rPr>
            </w:pPr>
            <w:r w:rsidRPr="00D00158">
              <w:rPr>
                <w:lang w:bidi="en-US"/>
              </w:rPr>
              <w:t>CismCfgMgt.023</w:t>
            </w:r>
          </w:p>
        </w:tc>
        <w:tc>
          <w:tcPr>
            <w:tcW w:w="7795" w:type="dxa"/>
            <w:tcBorders>
              <w:top w:val="single" w:sz="4" w:space="0" w:color="auto"/>
              <w:left w:val="single" w:sz="4" w:space="0" w:color="auto"/>
              <w:bottom w:val="single" w:sz="4" w:space="0" w:color="auto"/>
              <w:right w:val="single" w:sz="4" w:space="0" w:color="auto"/>
            </w:tcBorders>
          </w:tcPr>
          <w:p w14:paraId="58002426" w14:textId="77777777" w:rsidR="00DD2E05" w:rsidRPr="00D00158" w:rsidRDefault="00DD2E05" w:rsidP="002F3082">
            <w:pPr>
              <w:pStyle w:val="TAL"/>
            </w:pPr>
            <w:r w:rsidRPr="00D00158">
              <w:t>The OS container configuration management service interface produced by the CISM shall support access control (</w:t>
            </w:r>
            <w:proofErr w:type="gramStart"/>
            <w:r w:rsidRPr="00D00158">
              <w:t>e.g.</w:t>
            </w:r>
            <w:proofErr w:type="gramEnd"/>
            <w:r w:rsidRPr="00D00158">
              <w:t xml:space="preserve"> RBAC).</w:t>
            </w:r>
          </w:p>
        </w:tc>
      </w:tr>
    </w:tbl>
    <w:p w14:paraId="40FAA5B1" w14:textId="77777777" w:rsidR="00DD2E05" w:rsidRPr="00D00158" w:rsidRDefault="00DD2E05" w:rsidP="00DD2E05">
      <w:pPr>
        <w:spacing w:after="0"/>
      </w:pPr>
    </w:p>
    <w:p w14:paraId="6AB340E1" w14:textId="77777777" w:rsidR="00DD2E05" w:rsidRPr="00D00158" w:rsidRDefault="00DD2E05" w:rsidP="00DD2E05">
      <w:pPr>
        <w:pStyle w:val="Heading1"/>
      </w:pPr>
      <w:bookmarkStart w:id="137" w:name="_Toc104367946"/>
      <w:bookmarkStart w:id="138" w:name="_Toc104377728"/>
      <w:bookmarkStart w:id="139" w:name="_Toc104378736"/>
      <w:r w:rsidRPr="00D00158">
        <w:t>7</w:t>
      </w:r>
      <w:r w:rsidRPr="00D00158">
        <w:tab/>
        <w:t>OS container Image Registry service requirements</w:t>
      </w:r>
      <w:bookmarkEnd w:id="137"/>
      <w:bookmarkEnd w:id="138"/>
      <w:bookmarkEnd w:id="139"/>
    </w:p>
    <w:p w14:paraId="79CCDFCF" w14:textId="77777777" w:rsidR="00DD2E05" w:rsidRPr="00D00158" w:rsidRDefault="00DD2E05" w:rsidP="00DD2E05">
      <w:pPr>
        <w:pStyle w:val="Heading2"/>
      </w:pPr>
      <w:bookmarkStart w:id="140" w:name="_Toc104367947"/>
      <w:bookmarkStart w:id="141" w:name="_Toc104377729"/>
      <w:bookmarkStart w:id="142" w:name="_Toc104378737"/>
      <w:r w:rsidRPr="00D00158">
        <w:t>7.1</w:t>
      </w:r>
      <w:r w:rsidRPr="00D00158">
        <w:tab/>
        <w:t>Introduction</w:t>
      </w:r>
      <w:bookmarkEnd w:id="140"/>
      <w:bookmarkEnd w:id="141"/>
      <w:bookmarkEnd w:id="142"/>
    </w:p>
    <w:p w14:paraId="43B313DE" w14:textId="77777777" w:rsidR="00DD2E05" w:rsidRPr="00D00158" w:rsidRDefault="00DD2E05" w:rsidP="00DD2E05">
      <w:r w:rsidRPr="00D00158">
        <w:t>Clause 7 in the present document specifies the set of requirements applicable to interfaces exposing OS container image management services offered by the CIR function.</w:t>
      </w:r>
    </w:p>
    <w:p w14:paraId="480DF54E" w14:textId="77777777" w:rsidR="00DD2E05" w:rsidRPr="00D00158" w:rsidRDefault="00DD2E05" w:rsidP="00DD2E05">
      <w:pPr>
        <w:pStyle w:val="Heading2"/>
      </w:pPr>
      <w:bookmarkStart w:id="143" w:name="_Toc104367948"/>
      <w:bookmarkStart w:id="144" w:name="_Toc104377730"/>
      <w:bookmarkStart w:id="145" w:name="_Toc104378738"/>
      <w:r w:rsidRPr="00D00158">
        <w:t>7.2</w:t>
      </w:r>
      <w:r w:rsidRPr="00D00158">
        <w:tab/>
        <w:t>General OS container image registry service requirements</w:t>
      </w:r>
      <w:bookmarkEnd w:id="143"/>
      <w:bookmarkEnd w:id="144"/>
      <w:bookmarkEnd w:id="145"/>
    </w:p>
    <w:p w14:paraId="5A887A04" w14:textId="77777777" w:rsidR="00DD2E05" w:rsidRPr="00D00158" w:rsidRDefault="00DD2E05" w:rsidP="00DD2E05">
      <w:r w:rsidRPr="00D00158">
        <w:t>Table 7.2-1 specifies requirements applicable to the services provided by the CIR.</w:t>
      </w:r>
    </w:p>
    <w:p w14:paraId="40BDCCA3" w14:textId="77777777" w:rsidR="00DD2E05" w:rsidRPr="00D00158" w:rsidRDefault="00DD2E05" w:rsidP="00DD2E05">
      <w:pPr>
        <w:pStyle w:val="TH"/>
      </w:pPr>
      <w:r w:rsidRPr="00D00158">
        <w:lastRenderedPageBreak/>
        <w:t>Table 7.2-1: CIR servi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400C61F0"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4C60533E"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26665D0C" w14:textId="77777777" w:rsidR="00DD2E05" w:rsidRPr="00D00158" w:rsidRDefault="00DD2E05" w:rsidP="002F3082">
            <w:pPr>
              <w:pStyle w:val="TAH"/>
            </w:pPr>
            <w:r w:rsidRPr="00D00158">
              <w:t>Requirement</w:t>
            </w:r>
          </w:p>
        </w:tc>
      </w:tr>
      <w:tr w:rsidR="00DD2E05" w:rsidRPr="00D00158" w14:paraId="1090CBB6"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36160017" w14:textId="77777777" w:rsidR="00DD2E05" w:rsidRPr="00D00158" w:rsidRDefault="00DD2E05" w:rsidP="002F3082">
            <w:pPr>
              <w:pStyle w:val="TAL"/>
              <w:rPr>
                <w:lang w:bidi="en-US"/>
              </w:rPr>
            </w:pPr>
            <w:r w:rsidRPr="00D00158">
              <w:rPr>
                <w:lang w:bidi="en-US"/>
              </w:rPr>
              <w:t>CirSvc.001</w:t>
            </w:r>
          </w:p>
        </w:tc>
        <w:tc>
          <w:tcPr>
            <w:tcW w:w="7795" w:type="dxa"/>
            <w:tcBorders>
              <w:top w:val="single" w:sz="4" w:space="0" w:color="auto"/>
              <w:left w:val="single" w:sz="4" w:space="0" w:color="auto"/>
              <w:bottom w:val="single" w:sz="4" w:space="0" w:color="auto"/>
              <w:right w:val="single" w:sz="4" w:space="0" w:color="auto"/>
            </w:tcBorders>
            <w:hideMark/>
          </w:tcPr>
          <w:p w14:paraId="050E4C46" w14:textId="77777777" w:rsidR="00DD2E05" w:rsidRPr="00D00158" w:rsidRDefault="00DD2E05" w:rsidP="002F3082">
            <w:pPr>
              <w:pStyle w:val="TAL"/>
            </w:pPr>
            <w:r w:rsidRPr="00D00158">
              <w:t>The CIR shall provide an OS container image management service.</w:t>
            </w:r>
          </w:p>
        </w:tc>
      </w:tr>
    </w:tbl>
    <w:p w14:paraId="1DE3B406" w14:textId="77777777" w:rsidR="00DD2E05" w:rsidRPr="00D00158" w:rsidRDefault="00DD2E05" w:rsidP="00DD2E05"/>
    <w:p w14:paraId="437E18C8" w14:textId="77777777" w:rsidR="00DD2E05" w:rsidRPr="00D00158" w:rsidRDefault="00DD2E05" w:rsidP="00DD2E05">
      <w:pPr>
        <w:pStyle w:val="Heading2"/>
      </w:pPr>
      <w:bookmarkStart w:id="146" w:name="_Toc104367949"/>
      <w:bookmarkStart w:id="147" w:name="_Toc104377731"/>
      <w:bookmarkStart w:id="148" w:name="_Toc104378739"/>
      <w:r w:rsidRPr="00D00158">
        <w:t>7.3</w:t>
      </w:r>
      <w:r w:rsidRPr="00D00158">
        <w:tab/>
        <w:t>OS container image management service interface requirements</w:t>
      </w:r>
      <w:bookmarkEnd w:id="146"/>
      <w:bookmarkEnd w:id="147"/>
      <w:bookmarkEnd w:id="148"/>
    </w:p>
    <w:p w14:paraId="578978E3" w14:textId="77777777" w:rsidR="00DD2E05" w:rsidRPr="00D00158" w:rsidRDefault="00DD2E05" w:rsidP="00DD2E05">
      <w:r w:rsidRPr="00D00158">
        <w:t>Table 7.3-1 specifies the requirements applicable to the interface of the OS container image management service produced by the CIR.</w:t>
      </w:r>
    </w:p>
    <w:p w14:paraId="4FEF7A33" w14:textId="77777777" w:rsidR="00DD2E05" w:rsidRPr="00D00158" w:rsidRDefault="00DD2E05" w:rsidP="00DD2E05">
      <w:pPr>
        <w:pStyle w:val="TH"/>
      </w:pPr>
      <w:r w:rsidRPr="00D00158">
        <w:t>Table 7.3-1: OS container image management service interface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795"/>
      </w:tblGrid>
      <w:tr w:rsidR="00DD2E05" w:rsidRPr="00D00158" w14:paraId="5011C5A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312FD949" w14:textId="77777777" w:rsidR="00DD2E05" w:rsidRPr="00D00158" w:rsidRDefault="00DD2E05" w:rsidP="002F3082">
            <w:pPr>
              <w:pStyle w:val="TAH"/>
            </w:pPr>
            <w:r w:rsidRPr="00D00158">
              <w:t>Identifier</w:t>
            </w:r>
          </w:p>
        </w:tc>
        <w:tc>
          <w:tcPr>
            <w:tcW w:w="7795" w:type="dxa"/>
            <w:tcBorders>
              <w:top w:val="single" w:sz="4" w:space="0" w:color="auto"/>
              <w:left w:val="single" w:sz="4" w:space="0" w:color="auto"/>
              <w:bottom w:val="single" w:sz="4" w:space="0" w:color="auto"/>
              <w:right w:val="single" w:sz="4" w:space="0" w:color="auto"/>
            </w:tcBorders>
            <w:hideMark/>
          </w:tcPr>
          <w:p w14:paraId="13AF886F" w14:textId="77777777" w:rsidR="00DD2E05" w:rsidRPr="00D00158" w:rsidRDefault="00DD2E05" w:rsidP="002F3082">
            <w:pPr>
              <w:pStyle w:val="TAH"/>
            </w:pPr>
            <w:r w:rsidRPr="00D00158">
              <w:t>Requirement</w:t>
            </w:r>
          </w:p>
        </w:tc>
      </w:tr>
      <w:tr w:rsidR="00DD2E05" w:rsidRPr="00D00158" w14:paraId="2911FDE5"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hideMark/>
          </w:tcPr>
          <w:p w14:paraId="54D90590" w14:textId="77777777" w:rsidR="00DD2E05" w:rsidRPr="00D00158" w:rsidRDefault="00DD2E05" w:rsidP="002F3082">
            <w:pPr>
              <w:pStyle w:val="TAL"/>
              <w:rPr>
                <w:lang w:bidi="en-US"/>
              </w:rPr>
            </w:pPr>
            <w:r w:rsidRPr="00D00158">
              <w:rPr>
                <w:lang w:bidi="en-US"/>
              </w:rPr>
              <w:t>CirImgMgt.001</w:t>
            </w:r>
          </w:p>
        </w:tc>
        <w:tc>
          <w:tcPr>
            <w:tcW w:w="7795" w:type="dxa"/>
            <w:tcBorders>
              <w:top w:val="single" w:sz="4" w:space="0" w:color="auto"/>
              <w:left w:val="single" w:sz="4" w:space="0" w:color="auto"/>
              <w:bottom w:val="single" w:sz="4" w:space="0" w:color="auto"/>
              <w:right w:val="single" w:sz="4" w:space="0" w:color="auto"/>
            </w:tcBorders>
            <w:hideMark/>
          </w:tcPr>
          <w:p w14:paraId="24B75A5A" w14:textId="77777777" w:rsidR="00DD2E05" w:rsidRPr="00D00158" w:rsidRDefault="00DD2E05" w:rsidP="002F3082">
            <w:pPr>
              <w:pStyle w:val="TAL"/>
            </w:pPr>
            <w:r w:rsidRPr="00D00158">
              <w:t>The OS container image management service interface produced by the CIR shall support adding OS container images to the CIR.</w:t>
            </w:r>
          </w:p>
        </w:tc>
      </w:tr>
      <w:tr w:rsidR="00DD2E05" w:rsidRPr="00D00158" w14:paraId="5AC8F17B"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324613CF" w14:textId="77777777" w:rsidR="00DD2E05" w:rsidRPr="00D00158" w:rsidRDefault="00DD2E05" w:rsidP="002F3082">
            <w:pPr>
              <w:pStyle w:val="TAL"/>
              <w:rPr>
                <w:lang w:bidi="en-US"/>
              </w:rPr>
            </w:pPr>
            <w:r w:rsidRPr="00D00158">
              <w:rPr>
                <w:lang w:bidi="en-US"/>
              </w:rPr>
              <w:t>CirImgMgt.002</w:t>
            </w:r>
          </w:p>
        </w:tc>
        <w:tc>
          <w:tcPr>
            <w:tcW w:w="7795" w:type="dxa"/>
            <w:tcBorders>
              <w:top w:val="single" w:sz="4" w:space="0" w:color="auto"/>
              <w:left w:val="single" w:sz="4" w:space="0" w:color="auto"/>
              <w:bottom w:val="single" w:sz="4" w:space="0" w:color="auto"/>
              <w:right w:val="single" w:sz="4" w:space="0" w:color="auto"/>
            </w:tcBorders>
          </w:tcPr>
          <w:p w14:paraId="4572A8F7" w14:textId="77777777" w:rsidR="00DD2E05" w:rsidRPr="00D00158" w:rsidRDefault="00DD2E05" w:rsidP="002F3082">
            <w:pPr>
              <w:pStyle w:val="TAL"/>
            </w:pPr>
            <w:r w:rsidRPr="00D00158">
              <w:t>The OS container image management service interface produced by the CIR shall support deleting OS container images from the CIR.</w:t>
            </w:r>
          </w:p>
        </w:tc>
      </w:tr>
      <w:tr w:rsidR="00DD2E05" w:rsidRPr="00D00158" w14:paraId="2B2F97B1"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69E4EF25" w14:textId="77777777" w:rsidR="00DD2E05" w:rsidRPr="00D00158" w:rsidRDefault="00DD2E05" w:rsidP="002F3082">
            <w:pPr>
              <w:pStyle w:val="TAL"/>
              <w:rPr>
                <w:lang w:bidi="en-US"/>
              </w:rPr>
            </w:pPr>
            <w:r w:rsidRPr="00D00158">
              <w:rPr>
                <w:lang w:bidi="en-US"/>
              </w:rPr>
              <w:t>CirImgMgt.003</w:t>
            </w:r>
          </w:p>
        </w:tc>
        <w:tc>
          <w:tcPr>
            <w:tcW w:w="7795" w:type="dxa"/>
            <w:tcBorders>
              <w:top w:val="single" w:sz="4" w:space="0" w:color="auto"/>
              <w:left w:val="single" w:sz="4" w:space="0" w:color="auto"/>
              <w:bottom w:val="single" w:sz="4" w:space="0" w:color="auto"/>
              <w:right w:val="single" w:sz="4" w:space="0" w:color="auto"/>
            </w:tcBorders>
          </w:tcPr>
          <w:p w14:paraId="0EB75B20" w14:textId="77777777" w:rsidR="00DD2E05" w:rsidRPr="00D00158" w:rsidRDefault="00DD2E05" w:rsidP="002F3082">
            <w:pPr>
              <w:pStyle w:val="TAL"/>
            </w:pPr>
            <w:r w:rsidRPr="00D00158">
              <w:t>The OS container image management service interface produced by the CIR shall support querying information about OS container images in the CIR.</w:t>
            </w:r>
          </w:p>
        </w:tc>
      </w:tr>
      <w:tr w:rsidR="00DD2E05" w:rsidRPr="00D00158" w14:paraId="52B56C10"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5BDB3C90" w14:textId="77777777" w:rsidR="00DD2E05" w:rsidRPr="00D00158" w:rsidRDefault="00DD2E05" w:rsidP="002F3082">
            <w:pPr>
              <w:pStyle w:val="TAL"/>
              <w:rPr>
                <w:lang w:bidi="en-US"/>
              </w:rPr>
            </w:pPr>
            <w:r w:rsidRPr="00D00158">
              <w:rPr>
                <w:lang w:bidi="en-US"/>
              </w:rPr>
              <w:t>CirImgMgt.004</w:t>
            </w:r>
          </w:p>
        </w:tc>
        <w:tc>
          <w:tcPr>
            <w:tcW w:w="7795" w:type="dxa"/>
            <w:tcBorders>
              <w:top w:val="single" w:sz="4" w:space="0" w:color="auto"/>
              <w:left w:val="single" w:sz="4" w:space="0" w:color="auto"/>
              <w:bottom w:val="single" w:sz="4" w:space="0" w:color="auto"/>
              <w:right w:val="single" w:sz="4" w:space="0" w:color="auto"/>
            </w:tcBorders>
          </w:tcPr>
          <w:p w14:paraId="04AF434C" w14:textId="77777777" w:rsidR="00DD2E05" w:rsidRPr="00D00158" w:rsidRDefault="00DD2E05" w:rsidP="002F3082">
            <w:pPr>
              <w:pStyle w:val="TAL"/>
            </w:pPr>
            <w:r w:rsidRPr="00D00158">
              <w:t>The OS container image management service interface produced by the CIR shall support sending notifications in the event of changes of OS container images in the CIR.</w:t>
            </w:r>
          </w:p>
        </w:tc>
      </w:tr>
      <w:tr w:rsidR="00DD2E05" w:rsidRPr="00D00158" w14:paraId="1CCF1C8F" w14:textId="77777777" w:rsidTr="002F3082">
        <w:trPr>
          <w:jc w:val="center"/>
        </w:trPr>
        <w:tc>
          <w:tcPr>
            <w:tcW w:w="1844" w:type="dxa"/>
            <w:tcBorders>
              <w:top w:val="single" w:sz="4" w:space="0" w:color="auto"/>
              <w:left w:val="single" w:sz="4" w:space="0" w:color="auto"/>
              <w:bottom w:val="single" w:sz="4" w:space="0" w:color="auto"/>
              <w:right w:val="single" w:sz="4" w:space="0" w:color="auto"/>
            </w:tcBorders>
          </w:tcPr>
          <w:p w14:paraId="14FF7729" w14:textId="77777777" w:rsidR="00DD2E05" w:rsidRPr="00D00158" w:rsidRDefault="00DD2E05" w:rsidP="002F3082">
            <w:pPr>
              <w:pStyle w:val="TAL"/>
              <w:rPr>
                <w:lang w:bidi="en-US"/>
              </w:rPr>
            </w:pPr>
            <w:r w:rsidRPr="00D00158">
              <w:rPr>
                <w:lang w:bidi="en-US"/>
              </w:rPr>
              <w:t>CirImgMgt.005</w:t>
            </w:r>
          </w:p>
        </w:tc>
        <w:tc>
          <w:tcPr>
            <w:tcW w:w="7795" w:type="dxa"/>
            <w:tcBorders>
              <w:top w:val="single" w:sz="4" w:space="0" w:color="auto"/>
              <w:left w:val="single" w:sz="4" w:space="0" w:color="auto"/>
              <w:bottom w:val="single" w:sz="4" w:space="0" w:color="auto"/>
              <w:right w:val="single" w:sz="4" w:space="0" w:color="auto"/>
            </w:tcBorders>
          </w:tcPr>
          <w:p w14:paraId="278B0F1A" w14:textId="77777777" w:rsidR="00DD2E05" w:rsidRPr="00D00158" w:rsidRDefault="00DD2E05" w:rsidP="002F3082">
            <w:pPr>
              <w:pStyle w:val="TAL"/>
            </w:pPr>
            <w:r w:rsidRPr="00D00158">
              <w:t>The OS container image management service interface produced by the CIR shall support access control (</w:t>
            </w:r>
            <w:proofErr w:type="gramStart"/>
            <w:r w:rsidRPr="00D00158">
              <w:t>e.g.</w:t>
            </w:r>
            <w:proofErr w:type="gramEnd"/>
            <w:r w:rsidRPr="00D00158">
              <w:t xml:space="preserve"> RBAC).</w:t>
            </w:r>
          </w:p>
        </w:tc>
      </w:tr>
    </w:tbl>
    <w:p w14:paraId="508751B2" w14:textId="77777777" w:rsidR="00DD2E05" w:rsidRPr="00D00158" w:rsidRDefault="00DD2E05" w:rsidP="00DD2E05"/>
    <w:p w14:paraId="7255F8E5" w14:textId="77777777" w:rsidR="00DD2E05" w:rsidRPr="00D00158" w:rsidRDefault="00DD2E05" w:rsidP="00DD2E05">
      <w:pPr>
        <w:overflowPunct/>
        <w:autoSpaceDE/>
        <w:autoSpaceDN/>
        <w:adjustRightInd/>
        <w:spacing w:after="0"/>
        <w:textAlignment w:val="auto"/>
      </w:pPr>
      <w:r w:rsidRPr="00D00158">
        <w:br w:type="page"/>
      </w:r>
    </w:p>
    <w:p w14:paraId="673A6439" w14:textId="7AA80B6D" w:rsidR="00DD2E05" w:rsidRPr="00D00158" w:rsidRDefault="00DD2E05" w:rsidP="005C6063">
      <w:pPr>
        <w:pStyle w:val="Heading1"/>
      </w:pPr>
      <w:bookmarkStart w:id="149" w:name="_Toc104367950"/>
      <w:bookmarkStart w:id="150" w:name="_Toc104377732"/>
      <w:bookmarkStart w:id="151" w:name="_Toc104378740"/>
      <w:r w:rsidRPr="00D00158">
        <w:lastRenderedPageBreak/>
        <w:t>Annex A (informative</w:t>
      </w:r>
      <w:r w:rsidR="00DE28DD">
        <w:t>):</w:t>
      </w:r>
      <w:r w:rsidR="00DE28DD">
        <w:br/>
      </w:r>
      <w:r w:rsidRPr="00D00158">
        <w:t>Change History</w:t>
      </w:r>
      <w:bookmarkEnd w:id="149"/>
      <w:bookmarkEnd w:id="150"/>
      <w:bookmarkEnd w:id="15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DD2E05" w:rsidRPr="00D00158" w14:paraId="7BCA9119" w14:textId="77777777" w:rsidTr="002F3082">
        <w:trPr>
          <w:tblHeader/>
          <w:jc w:val="center"/>
        </w:trPr>
        <w:tc>
          <w:tcPr>
            <w:tcW w:w="1566" w:type="dxa"/>
            <w:shd w:val="pct10" w:color="auto" w:fill="auto"/>
            <w:vAlign w:val="center"/>
          </w:tcPr>
          <w:p w14:paraId="4623C270" w14:textId="77777777" w:rsidR="00DD2E05" w:rsidRPr="00D00158" w:rsidRDefault="00DD2E05" w:rsidP="00C84481">
            <w:pPr>
              <w:pStyle w:val="TAH"/>
              <w:keepNext w:val="0"/>
            </w:pPr>
            <w:r w:rsidRPr="00D00158">
              <w:t>Date</w:t>
            </w:r>
          </w:p>
        </w:tc>
        <w:tc>
          <w:tcPr>
            <w:tcW w:w="810" w:type="dxa"/>
            <w:shd w:val="pct10" w:color="auto" w:fill="auto"/>
            <w:vAlign w:val="center"/>
          </w:tcPr>
          <w:p w14:paraId="64E71375" w14:textId="77777777" w:rsidR="00DD2E05" w:rsidRPr="00D00158" w:rsidRDefault="00DD2E05" w:rsidP="00C84481">
            <w:pPr>
              <w:pStyle w:val="TAH"/>
              <w:keepNext w:val="0"/>
            </w:pPr>
            <w:r w:rsidRPr="00D00158">
              <w:t>Version</w:t>
            </w:r>
          </w:p>
        </w:tc>
        <w:tc>
          <w:tcPr>
            <w:tcW w:w="7194" w:type="dxa"/>
            <w:shd w:val="pct10" w:color="auto" w:fill="auto"/>
            <w:vAlign w:val="center"/>
          </w:tcPr>
          <w:p w14:paraId="0FE2685E" w14:textId="77777777" w:rsidR="00DD2E05" w:rsidRPr="00D00158" w:rsidRDefault="00DD2E05" w:rsidP="00C84481">
            <w:pPr>
              <w:pStyle w:val="TAH"/>
              <w:keepNext w:val="0"/>
            </w:pPr>
            <w:r w:rsidRPr="00D00158">
              <w:t>Information about changes</w:t>
            </w:r>
          </w:p>
        </w:tc>
      </w:tr>
      <w:tr w:rsidR="00DD2E05" w:rsidRPr="00D00158" w14:paraId="752D18A1" w14:textId="77777777" w:rsidTr="002F3082">
        <w:trPr>
          <w:jc w:val="center"/>
        </w:trPr>
        <w:tc>
          <w:tcPr>
            <w:tcW w:w="1566" w:type="dxa"/>
            <w:vAlign w:val="center"/>
          </w:tcPr>
          <w:p w14:paraId="252D59B4" w14:textId="77777777" w:rsidR="00DD2E05" w:rsidRPr="00D00158" w:rsidRDefault="00DD2E05" w:rsidP="00C84481">
            <w:pPr>
              <w:pStyle w:val="TAL"/>
              <w:keepNext w:val="0"/>
            </w:pPr>
            <w:r w:rsidRPr="00D00158">
              <w:t>October 2019</w:t>
            </w:r>
          </w:p>
        </w:tc>
        <w:tc>
          <w:tcPr>
            <w:tcW w:w="810" w:type="dxa"/>
            <w:vAlign w:val="center"/>
          </w:tcPr>
          <w:p w14:paraId="57D71E57" w14:textId="77777777" w:rsidR="00DD2E05" w:rsidRPr="00D00158" w:rsidRDefault="00DD2E05" w:rsidP="00C84481">
            <w:pPr>
              <w:pStyle w:val="TAC"/>
              <w:keepNext w:val="0"/>
            </w:pPr>
            <w:r w:rsidRPr="00D00158">
              <w:t>0.0.1</w:t>
            </w:r>
          </w:p>
        </w:tc>
        <w:tc>
          <w:tcPr>
            <w:tcW w:w="7194" w:type="dxa"/>
            <w:vAlign w:val="center"/>
          </w:tcPr>
          <w:p w14:paraId="72B3C22C" w14:textId="77777777" w:rsidR="00DD2E05" w:rsidRPr="00D00158" w:rsidRDefault="00DD2E05" w:rsidP="00C84481">
            <w:pPr>
              <w:pStyle w:val="TAL"/>
              <w:keepNext w:val="0"/>
            </w:pPr>
            <w:r w:rsidRPr="00D00158">
              <w:t>First draft, introducing the document skeleton</w:t>
            </w:r>
          </w:p>
        </w:tc>
      </w:tr>
      <w:tr w:rsidR="00DD2E05" w:rsidRPr="00D00158" w14:paraId="49DF80DE" w14:textId="77777777" w:rsidTr="002F3082">
        <w:trPr>
          <w:jc w:val="center"/>
        </w:trPr>
        <w:tc>
          <w:tcPr>
            <w:tcW w:w="1566" w:type="dxa"/>
            <w:vAlign w:val="center"/>
          </w:tcPr>
          <w:p w14:paraId="5E16C210" w14:textId="77777777" w:rsidR="00DD2E05" w:rsidRPr="00D00158" w:rsidRDefault="00DD2E05" w:rsidP="00C84481">
            <w:pPr>
              <w:pStyle w:val="TAL"/>
              <w:keepNext w:val="0"/>
            </w:pPr>
            <w:r w:rsidRPr="00D00158">
              <w:t>October 2019</w:t>
            </w:r>
          </w:p>
        </w:tc>
        <w:tc>
          <w:tcPr>
            <w:tcW w:w="810" w:type="dxa"/>
            <w:vAlign w:val="center"/>
          </w:tcPr>
          <w:p w14:paraId="2A1FB71B" w14:textId="77777777" w:rsidR="00DD2E05" w:rsidRPr="00D00158" w:rsidRDefault="00DD2E05" w:rsidP="00C84481">
            <w:pPr>
              <w:pStyle w:val="TAC"/>
              <w:keepNext w:val="0"/>
            </w:pPr>
            <w:r w:rsidRPr="00D00158">
              <w:t>0.1.0</w:t>
            </w:r>
          </w:p>
        </w:tc>
        <w:tc>
          <w:tcPr>
            <w:tcW w:w="7194" w:type="dxa"/>
            <w:vAlign w:val="center"/>
          </w:tcPr>
          <w:p w14:paraId="1DC051BD" w14:textId="77777777" w:rsidR="00DD2E05" w:rsidRPr="00D00158" w:rsidRDefault="00DD2E05" w:rsidP="00C84481">
            <w:pPr>
              <w:pStyle w:val="TAL"/>
              <w:keepNext w:val="0"/>
            </w:pPr>
            <w:r w:rsidRPr="00D00158">
              <w:t>Implementing contributions:</w:t>
            </w:r>
          </w:p>
          <w:p w14:paraId="760C8BB6" w14:textId="77777777" w:rsidR="00DD2E05" w:rsidRPr="00D00158" w:rsidRDefault="00DD2E05" w:rsidP="00C84481">
            <w:pPr>
              <w:pStyle w:val="TAL"/>
              <w:keepNext w:val="0"/>
            </w:pPr>
            <w:proofErr w:type="gramStart"/>
            <w:r w:rsidRPr="00D00158">
              <w:t>NFVIFA(</w:t>
            </w:r>
            <w:proofErr w:type="gramEnd"/>
            <w:r w:rsidRPr="00D00158">
              <w:t>19)000804r1 - IFA040-Scope</w:t>
            </w:r>
          </w:p>
          <w:p w14:paraId="5A58ACF7" w14:textId="77777777" w:rsidR="00DD2E05" w:rsidRPr="00D00158" w:rsidRDefault="00DD2E05" w:rsidP="00C84481">
            <w:pPr>
              <w:pStyle w:val="TAL"/>
              <w:keepNext w:val="0"/>
            </w:pPr>
            <w:proofErr w:type="gramStart"/>
            <w:r w:rsidRPr="00D00158">
              <w:t>NFVIFA(</w:t>
            </w:r>
            <w:proofErr w:type="gramEnd"/>
            <w:r w:rsidRPr="00D00158">
              <w:t>19)000844r2 - IFA040-Clause 3.1-OS Container term definition</w:t>
            </w:r>
          </w:p>
          <w:p w14:paraId="16F076A5" w14:textId="77777777" w:rsidR="00DD2E05" w:rsidRPr="00D00158" w:rsidRDefault="00DD2E05" w:rsidP="00C84481">
            <w:pPr>
              <w:pStyle w:val="TAL"/>
              <w:keepNext w:val="0"/>
            </w:pPr>
            <w:proofErr w:type="gramStart"/>
            <w:r w:rsidRPr="00D00158">
              <w:t>NFVIFA(</w:t>
            </w:r>
            <w:proofErr w:type="gramEnd"/>
            <w:r w:rsidRPr="00D00158">
              <w:t>19)000847r2 - IFA040-Clause 4.1-Introduction</w:t>
            </w:r>
          </w:p>
          <w:p w14:paraId="22045589" w14:textId="77777777" w:rsidR="00DD2E05" w:rsidRPr="00D00158" w:rsidRDefault="00DD2E05" w:rsidP="00C84481">
            <w:pPr>
              <w:pStyle w:val="TAL"/>
              <w:keepNext w:val="0"/>
            </w:pPr>
            <w:proofErr w:type="gramStart"/>
            <w:r w:rsidRPr="00D00158">
              <w:t>NFVIFA(</w:t>
            </w:r>
            <w:proofErr w:type="gramEnd"/>
            <w:r w:rsidRPr="00D00158">
              <w:t>19)000849r2 - IFA040-Clause 4.2-Framework</w:t>
            </w:r>
          </w:p>
          <w:p w14:paraId="1B522816" w14:textId="77777777" w:rsidR="00DD2E05" w:rsidRPr="00D00158" w:rsidRDefault="00DD2E05" w:rsidP="00C84481">
            <w:pPr>
              <w:pStyle w:val="TAL"/>
              <w:keepNext w:val="0"/>
            </w:pPr>
            <w:proofErr w:type="gramStart"/>
            <w:r w:rsidRPr="00D00158">
              <w:t>NFVIFA(</w:t>
            </w:r>
            <w:proofErr w:type="gramEnd"/>
            <w:r w:rsidRPr="00D00158">
              <w:t>19)000870 - IFA040-Clause 5.1-Introduction</w:t>
            </w:r>
          </w:p>
          <w:p w14:paraId="39D89A20" w14:textId="77777777" w:rsidR="00DD2E05" w:rsidRPr="00D00158" w:rsidRDefault="00DD2E05" w:rsidP="00C84481">
            <w:pPr>
              <w:pStyle w:val="TAL"/>
              <w:keepNext w:val="0"/>
            </w:pPr>
            <w:proofErr w:type="gramStart"/>
            <w:r w:rsidRPr="00D00158">
              <w:t>NFVIFA(</w:t>
            </w:r>
            <w:proofErr w:type="gramEnd"/>
            <w:r w:rsidRPr="00D00158">
              <w:t>19)000880 - IFA040-Remove Annex B-Authors and contributors</w:t>
            </w:r>
          </w:p>
          <w:p w14:paraId="459D9810" w14:textId="77777777" w:rsidR="00DD2E05" w:rsidRPr="00D00158" w:rsidRDefault="00DD2E05" w:rsidP="00C84481">
            <w:pPr>
              <w:pStyle w:val="TAL"/>
              <w:keepNext w:val="0"/>
            </w:pPr>
            <w:r w:rsidRPr="00D00158">
              <w:t>Table of content updated to reflect new content</w:t>
            </w:r>
          </w:p>
        </w:tc>
      </w:tr>
      <w:tr w:rsidR="00DD2E05" w:rsidRPr="00D00158" w14:paraId="7199A0B6" w14:textId="77777777" w:rsidTr="002F3082">
        <w:trPr>
          <w:jc w:val="center"/>
        </w:trPr>
        <w:tc>
          <w:tcPr>
            <w:tcW w:w="1566" w:type="dxa"/>
            <w:vAlign w:val="center"/>
          </w:tcPr>
          <w:p w14:paraId="1E5FA36F" w14:textId="77777777" w:rsidR="00DD2E05" w:rsidRPr="00D00158" w:rsidRDefault="00DD2E05" w:rsidP="00C84481">
            <w:pPr>
              <w:pStyle w:val="TAL"/>
              <w:keepNext w:val="0"/>
            </w:pPr>
            <w:r w:rsidRPr="00D00158">
              <w:t>November 2019</w:t>
            </w:r>
          </w:p>
        </w:tc>
        <w:tc>
          <w:tcPr>
            <w:tcW w:w="810" w:type="dxa"/>
            <w:vAlign w:val="center"/>
          </w:tcPr>
          <w:p w14:paraId="560DAA8C" w14:textId="77777777" w:rsidR="00DD2E05" w:rsidRPr="00D00158" w:rsidRDefault="00DD2E05" w:rsidP="00C84481">
            <w:pPr>
              <w:pStyle w:val="TAC"/>
              <w:keepNext w:val="0"/>
            </w:pPr>
            <w:r w:rsidRPr="00D00158">
              <w:t>0.2.0</w:t>
            </w:r>
          </w:p>
        </w:tc>
        <w:tc>
          <w:tcPr>
            <w:tcW w:w="7194" w:type="dxa"/>
            <w:vAlign w:val="center"/>
          </w:tcPr>
          <w:p w14:paraId="655492CD" w14:textId="77777777" w:rsidR="00DD2E05" w:rsidRPr="00D00158" w:rsidRDefault="00DD2E05" w:rsidP="00C84481">
            <w:pPr>
              <w:pStyle w:val="TAL"/>
              <w:keepNext w:val="0"/>
            </w:pPr>
            <w:r w:rsidRPr="00D00158">
              <w:t>Implementing contributions:</w:t>
            </w:r>
          </w:p>
          <w:p w14:paraId="7890A96C" w14:textId="77777777" w:rsidR="00DD2E05" w:rsidRPr="00D00158" w:rsidRDefault="00DD2E05" w:rsidP="00C84481">
            <w:pPr>
              <w:pStyle w:val="TAL"/>
              <w:keepNext w:val="0"/>
            </w:pPr>
            <w:proofErr w:type="gramStart"/>
            <w:r w:rsidRPr="00D00158">
              <w:t>NFVIFA(</w:t>
            </w:r>
            <w:proofErr w:type="gramEnd"/>
            <w:r w:rsidRPr="00D00158">
              <w:t>19)000873r5 - IFA040 5.2 Add MCIOP NFV object for OS container management</w:t>
            </w:r>
          </w:p>
          <w:p w14:paraId="60C0841A" w14:textId="77777777" w:rsidR="00DD2E05" w:rsidRPr="00D00158" w:rsidRDefault="00DD2E05" w:rsidP="00C84481">
            <w:pPr>
              <w:pStyle w:val="TAL"/>
              <w:keepNext w:val="0"/>
            </w:pPr>
            <w:proofErr w:type="gramStart"/>
            <w:r w:rsidRPr="00D00158">
              <w:t>NFVIFA(</w:t>
            </w:r>
            <w:proofErr w:type="gramEnd"/>
            <w:r w:rsidRPr="00D00158">
              <w:t>19)000909 - IFA040-Clause 5.2.1-Managed Container Infrastructure Object</w:t>
            </w:r>
          </w:p>
          <w:p w14:paraId="5498BAA0" w14:textId="77777777" w:rsidR="00DD2E05" w:rsidRPr="00D00158" w:rsidRDefault="00DD2E05" w:rsidP="00C84481">
            <w:pPr>
              <w:pStyle w:val="TAL"/>
              <w:keepNext w:val="0"/>
            </w:pPr>
            <w:proofErr w:type="gramStart"/>
            <w:r w:rsidRPr="00D00158">
              <w:t>NFVIFA(</w:t>
            </w:r>
            <w:proofErr w:type="gramEnd"/>
            <w:r w:rsidRPr="00D00158">
              <w:t xml:space="preserve">19)000910r1 </w:t>
            </w:r>
            <w:r w:rsidR="00E06F0A" w:rsidRPr="00D00158">
              <w:t>-</w:t>
            </w:r>
            <w:r w:rsidRPr="00D00158">
              <w:t xml:space="preserve"> IFA040-Clause 3.1-containerized workload term definition</w:t>
            </w:r>
          </w:p>
          <w:p w14:paraId="023C7C86" w14:textId="77777777" w:rsidR="00DD2E05" w:rsidRPr="00D00158" w:rsidRDefault="00DD2E05" w:rsidP="00C84481">
            <w:pPr>
              <w:pStyle w:val="TAL"/>
              <w:keepNext w:val="0"/>
            </w:pPr>
            <w:proofErr w:type="gramStart"/>
            <w:r w:rsidRPr="00D00158">
              <w:t>NFVIFA(</w:t>
            </w:r>
            <w:proofErr w:type="gramEnd"/>
            <w:r w:rsidRPr="00D00158">
              <w:t>19)000913r1 - IFA040-Clause 5.2.3-Namespace</w:t>
            </w:r>
          </w:p>
          <w:p w14:paraId="6581BF79" w14:textId="77777777" w:rsidR="00DD2E05" w:rsidRPr="00D00158" w:rsidRDefault="00DD2E05" w:rsidP="00C84481">
            <w:pPr>
              <w:pStyle w:val="TAL"/>
              <w:keepNext w:val="0"/>
            </w:pPr>
            <w:proofErr w:type="gramStart"/>
            <w:r w:rsidRPr="00D00158">
              <w:t>NFVIFA(</w:t>
            </w:r>
            <w:proofErr w:type="gramEnd"/>
            <w:r w:rsidRPr="00D00158">
              <w:t>19)000914r2 - IFA040-Clause 5.2.4-Namespace quota</w:t>
            </w:r>
          </w:p>
          <w:p w14:paraId="3D9B77E6" w14:textId="77777777" w:rsidR="00DD2E05" w:rsidRPr="00D00158" w:rsidRDefault="00DD2E05" w:rsidP="00C84481">
            <w:pPr>
              <w:pStyle w:val="TAL"/>
              <w:keepNext w:val="0"/>
            </w:pPr>
            <w:proofErr w:type="gramStart"/>
            <w:r w:rsidRPr="00D00158">
              <w:t>NFVIFA(</w:t>
            </w:r>
            <w:proofErr w:type="gramEnd"/>
            <w:r w:rsidRPr="00D00158">
              <w:t>19)000920r1 - IFA040-Clause 5.2.5-OS Container Image</w:t>
            </w:r>
          </w:p>
          <w:p w14:paraId="10539577" w14:textId="77777777" w:rsidR="00DD2E05" w:rsidRPr="00D00158" w:rsidRDefault="00DD2E05" w:rsidP="00C84481">
            <w:pPr>
              <w:pStyle w:val="TAL"/>
              <w:keepNext w:val="0"/>
            </w:pPr>
            <w:proofErr w:type="gramStart"/>
            <w:r w:rsidRPr="00D00158">
              <w:t>NFVIFA(</w:t>
            </w:r>
            <w:proofErr w:type="gramEnd"/>
            <w:r w:rsidRPr="00D00158">
              <w:t>19)000924r1 - IFA040-Clause 5.3-Objects relationship</w:t>
            </w:r>
          </w:p>
        </w:tc>
      </w:tr>
      <w:tr w:rsidR="00DD2E05" w:rsidRPr="00D00158" w14:paraId="243314F5" w14:textId="77777777" w:rsidTr="002F3082">
        <w:trPr>
          <w:jc w:val="center"/>
        </w:trPr>
        <w:tc>
          <w:tcPr>
            <w:tcW w:w="1566" w:type="dxa"/>
            <w:vAlign w:val="center"/>
          </w:tcPr>
          <w:p w14:paraId="2DB765F2" w14:textId="77777777" w:rsidR="00DD2E05" w:rsidRPr="00D00158" w:rsidRDefault="00DD2E05" w:rsidP="00C84481">
            <w:pPr>
              <w:pStyle w:val="TAL"/>
              <w:keepNext w:val="0"/>
            </w:pPr>
            <w:r w:rsidRPr="00D00158">
              <w:t>February 2020</w:t>
            </w:r>
          </w:p>
        </w:tc>
        <w:tc>
          <w:tcPr>
            <w:tcW w:w="810" w:type="dxa"/>
            <w:vAlign w:val="center"/>
          </w:tcPr>
          <w:p w14:paraId="6FCECA41" w14:textId="77777777" w:rsidR="00DD2E05" w:rsidRPr="00D00158" w:rsidRDefault="00DD2E05" w:rsidP="00C84481">
            <w:pPr>
              <w:pStyle w:val="TAC"/>
              <w:keepNext w:val="0"/>
            </w:pPr>
            <w:r w:rsidRPr="00D00158">
              <w:t>0.3.0</w:t>
            </w:r>
          </w:p>
        </w:tc>
        <w:tc>
          <w:tcPr>
            <w:tcW w:w="7194" w:type="dxa"/>
            <w:vAlign w:val="center"/>
          </w:tcPr>
          <w:p w14:paraId="6B321B8B" w14:textId="77777777" w:rsidR="00DD2E05" w:rsidRPr="00D00158" w:rsidRDefault="00DD2E05" w:rsidP="00C84481">
            <w:pPr>
              <w:pStyle w:val="TAL"/>
              <w:keepNext w:val="0"/>
            </w:pPr>
            <w:r w:rsidRPr="00D00158">
              <w:t>Implementing contributions:</w:t>
            </w:r>
          </w:p>
          <w:p w14:paraId="7C578E1E" w14:textId="77777777" w:rsidR="00DD2E05" w:rsidRPr="00D00158" w:rsidRDefault="00DD2E05" w:rsidP="00C84481">
            <w:pPr>
              <w:pStyle w:val="TAL"/>
              <w:keepNext w:val="0"/>
            </w:pPr>
            <w:proofErr w:type="gramStart"/>
            <w:r w:rsidRPr="00D00158">
              <w:t>NFVIFA(</w:t>
            </w:r>
            <w:proofErr w:type="gramEnd"/>
            <w:r w:rsidRPr="00D00158">
              <w:t>19)000974 - IFA040-Clause 6.2-General CISM service requirements</w:t>
            </w:r>
          </w:p>
          <w:p w14:paraId="45F40105" w14:textId="77777777" w:rsidR="00DD2E05" w:rsidRPr="00D00158" w:rsidRDefault="00DD2E05" w:rsidP="00C84481">
            <w:pPr>
              <w:pStyle w:val="TAL"/>
              <w:keepNext w:val="0"/>
            </w:pPr>
            <w:proofErr w:type="gramStart"/>
            <w:r w:rsidRPr="00D00158">
              <w:t>NFVIFA(</w:t>
            </w:r>
            <w:proofErr w:type="gramEnd"/>
            <w:r w:rsidRPr="00D00158">
              <w:t>19)0001015r1 - IFA040 6.3, 6.5 Adding CISM service interface requirements</w:t>
            </w:r>
          </w:p>
          <w:p w14:paraId="3CD7FADA" w14:textId="77777777" w:rsidR="00DD2E05" w:rsidRPr="00D00158" w:rsidRDefault="00DD2E05" w:rsidP="00C84481">
            <w:pPr>
              <w:pStyle w:val="TAL"/>
              <w:keepNext w:val="0"/>
            </w:pPr>
            <w:proofErr w:type="gramStart"/>
            <w:r w:rsidRPr="00D00158">
              <w:t>NFVIFA(</w:t>
            </w:r>
            <w:proofErr w:type="gramEnd"/>
            <w:r w:rsidRPr="00D00158">
              <w:t>19)0001016r2 - IFA040 7 Adding CIR service interface requirements</w:t>
            </w:r>
          </w:p>
          <w:p w14:paraId="44BF5576" w14:textId="77777777" w:rsidR="00DD2E05" w:rsidRPr="00D00158" w:rsidRDefault="00DD2E05" w:rsidP="00C84481">
            <w:pPr>
              <w:pStyle w:val="TAL"/>
              <w:keepNext w:val="0"/>
            </w:pPr>
            <w:proofErr w:type="gramStart"/>
            <w:r w:rsidRPr="00D00158">
              <w:t>NFVIFA(</w:t>
            </w:r>
            <w:proofErr w:type="gramEnd"/>
            <w:r w:rsidRPr="00D00158">
              <w:t>20)000003r3 - IFA040-Clause 6.4-Compute management service interface requirements</w:t>
            </w:r>
          </w:p>
          <w:p w14:paraId="7B3E68A7" w14:textId="77777777" w:rsidR="00DD2E05" w:rsidRPr="00D00158" w:rsidRDefault="00DD2E05" w:rsidP="00C84481">
            <w:pPr>
              <w:pStyle w:val="TAL"/>
              <w:keepNext w:val="0"/>
            </w:pPr>
            <w:proofErr w:type="gramStart"/>
            <w:r w:rsidRPr="00D00158">
              <w:t>NFVIFA(</w:t>
            </w:r>
            <w:proofErr w:type="gramEnd"/>
            <w:r w:rsidRPr="00D00158">
              <w:t>20)000005r3 - IFA040-Clause 6.5-Storage management service interface requirements</w:t>
            </w:r>
          </w:p>
          <w:p w14:paraId="2441D83D" w14:textId="77777777" w:rsidR="00DD2E05" w:rsidRPr="00D00158" w:rsidRDefault="00DD2E05" w:rsidP="00C84481">
            <w:pPr>
              <w:pStyle w:val="TAL"/>
              <w:keepNext w:val="0"/>
            </w:pPr>
            <w:proofErr w:type="gramStart"/>
            <w:r w:rsidRPr="00D00158">
              <w:t>NFVIFA(</w:t>
            </w:r>
            <w:proofErr w:type="gramEnd"/>
            <w:r w:rsidRPr="00D00158">
              <w:t>20)000006r3 - IFA040-Clause 6.7-Configuration management service interface requirements</w:t>
            </w:r>
          </w:p>
          <w:p w14:paraId="0D116285" w14:textId="77777777" w:rsidR="00DD2E05" w:rsidRPr="00D00158" w:rsidRDefault="00DD2E05" w:rsidP="00C84481">
            <w:pPr>
              <w:pStyle w:val="TAL"/>
              <w:keepNext w:val="0"/>
            </w:pPr>
            <w:proofErr w:type="gramStart"/>
            <w:r w:rsidRPr="00D00158">
              <w:t>NFVIFA(</w:t>
            </w:r>
            <w:proofErr w:type="gramEnd"/>
            <w:r w:rsidRPr="00D00158">
              <w:t>20)000015 - IFA040-Clause 6-Additional CISM service requirements</w:t>
            </w:r>
          </w:p>
          <w:p w14:paraId="6EFD514B" w14:textId="77777777" w:rsidR="00DD2E05" w:rsidRPr="00D00158" w:rsidRDefault="00DD2E05" w:rsidP="00C84481">
            <w:pPr>
              <w:pStyle w:val="TAL"/>
              <w:keepNext w:val="0"/>
            </w:pPr>
            <w:proofErr w:type="gramStart"/>
            <w:r w:rsidRPr="00D00158">
              <w:t>NFVIFA(</w:t>
            </w:r>
            <w:proofErr w:type="gramEnd"/>
            <w:r w:rsidRPr="00D00158">
              <w:t>20)000016 - IFA040-Clause 6.6-Network management service interface requirements</w:t>
            </w:r>
          </w:p>
          <w:p w14:paraId="0724A74E" w14:textId="77777777" w:rsidR="00DD2E05" w:rsidRPr="00D00158" w:rsidRDefault="00DD2E05" w:rsidP="00C84481">
            <w:pPr>
              <w:pStyle w:val="TAL"/>
              <w:keepNext w:val="0"/>
            </w:pPr>
            <w:proofErr w:type="gramStart"/>
            <w:r w:rsidRPr="00D00158">
              <w:t>NFVIFA(</w:t>
            </w:r>
            <w:proofErr w:type="gramEnd"/>
            <w:r w:rsidRPr="00D00158">
              <w:t>20)000019 - IFA040-Correct references to NFV 003</w:t>
            </w:r>
          </w:p>
        </w:tc>
      </w:tr>
      <w:tr w:rsidR="00DD2E05" w:rsidRPr="00D00158" w14:paraId="3DD06697" w14:textId="77777777" w:rsidTr="002F3082">
        <w:trPr>
          <w:jc w:val="center"/>
        </w:trPr>
        <w:tc>
          <w:tcPr>
            <w:tcW w:w="1566" w:type="dxa"/>
            <w:vAlign w:val="center"/>
          </w:tcPr>
          <w:p w14:paraId="56B7C8A1" w14:textId="77777777" w:rsidR="00DD2E05" w:rsidRPr="00D00158" w:rsidRDefault="00DD2E05" w:rsidP="00C84481">
            <w:pPr>
              <w:pStyle w:val="TAL"/>
              <w:keepNext w:val="0"/>
            </w:pPr>
            <w:r w:rsidRPr="00D00158">
              <w:t>February 2020</w:t>
            </w:r>
          </w:p>
        </w:tc>
        <w:tc>
          <w:tcPr>
            <w:tcW w:w="810" w:type="dxa"/>
            <w:vAlign w:val="center"/>
          </w:tcPr>
          <w:p w14:paraId="6398A938" w14:textId="77777777" w:rsidR="00DD2E05" w:rsidRPr="00D00158" w:rsidRDefault="00DD2E05" w:rsidP="00C84481">
            <w:pPr>
              <w:pStyle w:val="TAC"/>
              <w:keepNext w:val="0"/>
            </w:pPr>
            <w:r w:rsidRPr="00D00158">
              <w:t>0.4.0</w:t>
            </w:r>
          </w:p>
        </w:tc>
        <w:tc>
          <w:tcPr>
            <w:tcW w:w="7194" w:type="dxa"/>
            <w:vAlign w:val="center"/>
          </w:tcPr>
          <w:p w14:paraId="72A0B649" w14:textId="77777777" w:rsidR="00DD2E05" w:rsidRPr="00D00158" w:rsidRDefault="00DD2E05" w:rsidP="00C84481">
            <w:pPr>
              <w:pStyle w:val="TAL"/>
              <w:keepNext w:val="0"/>
            </w:pPr>
            <w:r w:rsidRPr="00D00158">
              <w:t>Implementing contributions:</w:t>
            </w:r>
          </w:p>
          <w:p w14:paraId="1A7E12C5" w14:textId="77777777" w:rsidR="00DD2E05" w:rsidRPr="00D00158" w:rsidRDefault="00DD2E05" w:rsidP="00C84481">
            <w:pPr>
              <w:pStyle w:val="TAL"/>
              <w:keepNext w:val="0"/>
            </w:pPr>
            <w:proofErr w:type="gramStart"/>
            <w:r w:rsidRPr="00D00158">
              <w:t>NFVIFA(</w:t>
            </w:r>
            <w:proofErr w:type="gramEnd"/>
            <w:r w:rsidRPr="00D00158">
              <w:t>20)000062 - IFA040 Adding missing notification related requirements</w:t>
            </w:r>
          </w:p>
          <w:p w14:paraId="71A2D9F8" w14:textId="4D91D307" w:rsidR="00DD2E05" w:rsidRPr="00D00158" w:rsidRDefault="00DD2E05" w:rsidP="00C84481">
            <w:pPr>
              <w:pStyle w:val="TAL"/>
              <w:keepNext w:val="0"/>
            </w:pPr>
            <w:proofErr w:type="gramStart"/>
            <w:r w:rsidRPr="00D00158">
              <w:t>NFVIFA(</w:t>
            </w:r>
            <w:proofErr w:type="gramEnd"/>
            <w:r w:rsidRPr="00D00158">
              <w:t>20)000075 - IFA040 5.2.2.2 Editor</w:t>
            </w:r>
            <w:r w:rsidR="00685756" w:rsidRPr="00D00158">
              <w:t>'</w:t>
            </w:r>
            <w:r w:rsidRPr="00D00158">
              <w:t>s note resolution</w:t>
            </w:r>
          </w:p>
          <w:p w14:paraId="0F90E719" w14:textId="1B7922FD" w:rsidR="00DD2E05" w:rsidRPr="00D00158" w:rsidRDefault="00DD2E05" w:rsidP="00C84481">
            <w:pPr>
              <w:pStyle w:val="TAL"/>
              <w:keepNext w:val="0"/>
            </w:pPr>
            <w:proofErr w:type="gramStart"/>
            <w:r w:rsidRPr="00D00158">
              <w:t>NFVIFA(</w:t>
            </w:r>
            <w:proofErr w:type="gramEnd"/>
            <w:r w:rsidRPr="00D00158">
              <w:t>20)000076r1 - IFA040 4.1 Editor</w:t>
            </w:r>
            <w:r w:rsidR="00685756" w:rsidRPr="00D00158">
              <w:t>'</w:t>
            </w:r>
            <w:r w:rsidRPr="00D00158">
              <w:t>s note resolution</w:t>
            </w:r>
          </w:p>
          <w:p w14:paraId="44FE620E" w14:textId="77777777" w:rsidR="00DD2E05" w:rsidRPr="00D00158" w:rsidRDefault="00DD2E05" w:rsidP="00C84481">
            <w:pPr>
              <w:pStyle w:val="TAL"/>
              <w:keepNext w:val="0"/>
            </w:pPr>
            <w:proofErr w:type="gramStart"/>
            <w:r w:rsidRPr="00D00158">
              <w:t>NFVIFA(</w:t>
            </w:r>
            <w:proofErr w:type="gramEnd"/>
            <w:r w:rsidRPr="00D00158">
              <w:t>20)000087 - IFA040-Editorial clean-up</w:t>
            </w:r>
          </w:p>
          <w:p w14:paraId="6E0480DC" w14:textId="77777777" w:rsidR="00DD2E05" w:rsidRPr="00D00158" w:rsidRDefault="00DD2E05" w:rsidP="00C84481">
            <w:pPr>
              <w:pStyle w:val="TAL"/>
              <w:keepNext w:val="0"/>
            </w:pPr>
            <w:proofErr w:type="gramStart"/>
            <w:r w:rsidRPr="00D00158">
              <w:t>NFVIFA(</w:t>
            </w:r>
            <w:proofErr w:type="gramEnd"/>
            <w:r w:rsidRPr="00D00158">
              <w:t>20)000094r1 - IFA040 Adding tenant related requirements of CIR</w:t>
            </w:r>
          </w:p>
        </w:tc>
      </w:tr>
      <w:tr w:rsidR="00DD2E05" w:rsidRPr="00D00158" w14:paraId="0A67B970" w14:textId="77777777" w:rsidTr="002F3082">
        <w:trPr>
          <w:jc w:val="center"/>
        </w:trPr>
        <w:tc>
          <w:tcPr>
            <w:tcW w:w="1566" w:type="dxa"/>
            <w:vAlign w:val="center"/>
          </w:tcPr>
          <w:p w14:paraId="7EFC93A1" w14:textId="77777777" w:rsidR="00DD2E05" w:rsidRPr="00D00158" w:rsidRDefault="00DD2E05" w:rsidP="00C84481">
            <w:pPr>
              <w:pStyle w:val="TAL"/>
              <w:keepNext w:val="0"/>
            </w:pPr>
            <w:r w:rsidRPr="00D00158">
              <w:t>March 2020</w:t>
            </w:r>
          </w:p>
        </w:tc>
        <w:tc>
          <w:tcPr>
            <w:tcW w:w="810" w:type="dxa"/>
            <w:vAlign w:val="center"/>
          </w:tcPr>
          <w:p w14:paraId="3AB89374" w14:textId="77777777" w:rsidR="00DD2E05" w:rsidRPr="00D00158" w:rsidRDefault="00DD2E05" w:rsidP="00C84481">
            <w:pPr>
              <w:pStyle w:val="TAC"/>
              <w:keepNext w:val="0"/>
            </w:pPr>
            <w:r w:rsidRPr="00D00158">
              <w:t>0.5.0</w:t>
            </w:r>
          </w:p>
        </w:tc>
        <w:tc>
          <w:tcPr>
            <w:tcW w:w="7194" w:type="dxa"/>
            <w:vAlign w:val="center"/>
          </w:tcPr>
          <w:p w14:paraId="55FDAEAB" w14:textId="77777777" w:rsidR="00DD2E05" w:rsidRPr="00D00158" w:rsidRDefault="00DD2E05" w:rsidP="00C84481">
            <w:pPr>
              <w:pStyle w:val="TAL"/>
              <w:keepNext w:val="0"/>
            </w:pPr>
            <w:r w:rsidRPr="00D00158">
              <w:t>Implementing contributions:</w:t>
            </w:r>
          </w:p>
          <w:p w14:paraId="0022B4AF" w14:textId="77777777" w:rsidR="00DD2E05" w:rsidRPr="00D00158" w:rsidRDefault="00DD2E05" w:rsidP="00C84481">
            <w:pPr>
              <w:pStyle w:val="TAL"/>
              <w:keepNext w:val="0"/>
            </w:pPr>
            <w:proofErr w:type="gramStart"/>
            <w:r w:rsidRPr="00D00158">
              <w:t>NFVIFA(</w:t>
            </w:r>
            <w:proofErr w:type="gramEnd"/>
            <w:r w:rsidRPr="00D00158">
              <w:t>20)000149 - IFA040 Editorial clean-up part 1</w:t>
            </w:r>
          </w:p>
          <w:p w14:paraId="4E7A59E4" w14:textId="77777777" w:rsidR="00DD2E05" w:rsidRPr="00D00158" w:rsidRDefault="00DD2E05" w:rsidP="00C84481">
            <w:pPr>
              <w:pStyle w:val="TAL"/>
              <w:keepNext w:val="0"/>
            </w:pPr>
            <w:proofErr w:type="gramStart"/>
            <w:r w:rsidRPr="00D00158">
              <w:t>NFVIFA(</w:t>
            </w:r>
            <w:proofErr w:type="gramEnd"/>
            <w:r w:rsidRPr="00D00158">
              <w:t>20)000150 - IFA040 3.2 Void symbols clause</w:t>
            </w:r>
          </w:p>
          <w:p w14:paraId="46D76223" w14:textId="35D60E80" w:rsidR="00DD2E05" w:rsidRPr="00D00158" w:rsidRDefault="00DD2E05" w:rsidP="00C84481">
            <w:pPr>
              <w:pStyle w:val="TAL"/>
              <w:keepNext w:val="0"/>
            </w:pPr>
            <w:proofErr w:type="gramStart"/>
            <w:r w:rsidRPr="00D00158">
              <w:t>NFVIFA(</w:t>
            </w:r>
            <w:proofErr w:type="gramEnd"/>
            <w:r w:rsidRPr="00D00158">
              <w:t>20)000151r2 - IFA040 Section 6 proposed changes</w:t>
            </w:r>
          </w:p>
          <w:p w14:paraId="4FDCA691" w14:textId="77777777" w:rsidR="00DD2E05" w:rsidRPr="00D00158" w:rsidRDefault="00DD2E05" w:rsidP="00C84481">
            <w:pPr>
              <w:pStyle w:val="TAL"/>
              <w:keepNext w:val="0"/>
            </w:pPr>
            <w:proofErr w:type="gramStart"/>
            <w:r w:rsidRPr="00D00158">
              <w:t>NFVIFA(</w:t>
            </w:r>
            <w:proofErr w:type="gramEnd"/>
            <w:r w:rsidRPr="00D00158">
              <w:t>20)000175r2 - IFA040 - Review - Editorial improvements</w:t>
            </w:r>
          </w:p>
          <w:p w14:paraId="5EEED7F3" w14:textId="77777777" w:rsidR="00DD2E05" w:rsidRPr="00D00158" w:rsidRDefault="00DD2E05" w:rsidP="00C84481">
            <w:pPr>
              <w:pStyle w:val="TAL"/>
              <w:keepNext w:val="0"/>
            </w:pPr>
            <w:proofErr w:type="gramStart"/>
            <w:r w:rsidRPr="00D00158">
              <w:t>NFVIFA(</w:t>
            </w:r>
            <w:proofErr w:type="gramEnd"/>
            <w:r w:rsidRPr="00D00158">
              <w:t xml:space="preserve">20)000176 - IFA040 - Review </w:t>
            </w:r>
            <w:r w:rsidR="00E06F0A" w:rsidRPr="00D00158">
              <w:t>-</w:t>
            </w:r>
            <w:r w:rsidRPr="00D00158">
              <w:t xml:space="preserve"> Minor Technical improvements</w:t>
            </w:r>
          </w:p>
          <w:p w14:paraId="0BDF65DD" w14:textId="77777777" w:rsidR="00DD2E05" w:rsidRPr="00D00158" w:rsidRDefault="00DD2E05" w:rsidP="00C84481">
            <w:pPr>
              <w:pStyle w:val="TAL"/>
              <w:keepNext w:val="0"/>
            </w:pPr>
            <w:proofErr w:type="gramStart"/>
            <w:r w:rsidRPr="00D00158">
              <w:t>NFVIFA(</w:t>
            </w:r>
            <w:proofErr w:type="gramEnd"/>
            <w:r w:rsidRPr="00D00158">
              <w:t>20)000178r2 - IFA040-Add requirements on access control for CISM service interfaces</w:t>
            </w:r>
          </w:p>
          <w:p w14:paraId="145387EF" w14:textId="77777777" w:rsidR="00DD2E05" w:rsidRPr="00D00158" w:rsidRDefault="00DD2E05" w:rsidP="00C84481">
            <w:pPr>
              <w:pStyle w:val="TAL"/>
              <w:keepNext w:val="0"/>
            </w:pPr>
            <w:proofErr w:type="gramStart"/>
            <w:r w:rsidRPr="00D00158">
              <w:t>NFVIFA(</w:t>
            </w:r>
            <w:proofErr w:type="gramEnd"/>
            <w:r w:rsidRPr="00D00158">
              <w:t>20)000182r2 - IFA040 Editorial clean-up part 2</w:t>
            </w:r>
          </w:p>
          <w:p w14:paraId="63929B96" w14:textId="77777777" w:rsidR="00DD2E05" w:rsidRPr="00D00158" w:rsidRDefault="00DD2E05" w:rsidP="00C84481">
            <w:pPr>
              <w:pStyle w:val="TAL"/>
              <w:keepNext w:val="0"/>
            </w:pPr>
            <w:proofErr w:type="gramStart"/>
            <w:r w:rsidRPr="00D00158">
              <w:t>NFVIFA(</w:t>
            </w:r>
            <w:proofErr w:type="gramEnd"/>
            <w:r w:rsidRPr="00D00158">
              <w:t xml:space="preserve">20)000190r1 - IFA040 </w:t>
            </w:r>
            <w:r w:rsidR="00E06F0A" w:rsidRPr="00D00158">
              <w:t>-</w:t>
            </w:r>
            <w:r w:rsidRPr="00D00158">
              <w:t xml:space="preserve"> Review </w:t>
            </w:r>
            <w:r w:rsidR="00E06F0A" w:rsidRPr="00D00158">
              <w:t>-</w:t>
            </w:r>
            <w:r w:rsidRPr="00D00158">
              <w:t xml:space="preserve"> Clarifications on the model mapping</w:t>
            </w:r>
          </w:p>
        </w:tc>
      </w:tr>
      <w:tr w:rsidR="00486475" w:rsidRPr="00D00158" w14:paraId="3A2D9077" w14:textId="77777777" w:rsidTr="002F3082">
        <w:trPr>
          <w:jc w:val="center"/>
        </w:trPr>
        <w:tc>
          <w:tcPr>
            <w:tcW w:w="1566" w:type="dxa"/>
            <w:vAlign w:val="center"/>
          </w:tcPr>
          <w:p w14:paraId="41B0A8B8" w14:textId="14E826BC" w:rsidR="00486475" w:rsidRPr="00D00158" w:rsidRDefault="00486475" w:rsidP="00C84481">
            <w:pPr>
              <w:pStyle w:val="TAL"/>
              <w:keepNext w:val="0"/>
            </w:pPr>
            <w:r w:rsidRPr="00D00158">
              <w:t>December 2020</w:t>
            </w:r>
          </w:p>
        </w:tc>
        <w:tc>
          <w:tcPr>
            <w:tcW w:w="810" w:type="dxa"/>
            <w:vAlign w:val="center"/>
          </w:tcPr>
          <w:p w14:paraId="314577FB" w14:textId="42113E5A" w:rsidR="00486475" w:rsidRPr="00D00158" w:rsidRDefault="00486475" w:rsidP="00C84481">
            <w:pPr>
              <w:pStyle w:val="TAC"/>
              <w:keepNext w:val="0"/>
            </w:pPr>
            <w:r w:rsidRPr="00D00158">
              <w:t>4.1.2</w:t>
            </w:r>
          </w:p>
        </w:tc>
        <w:tc>
          <w:tcPr>
            <w:tcW w:w="7194" w:type="dxa"/>
            <w:vAlign w:val="center"/>
          </w:tcPr>
          <w:p w14:paraId="5118A98E" w14:textId="3E661207" w:rsidR="00486475" w:rsidRPr="00D00158" w:rsidRDefault="00486475" w:rsidP="00C84481">
            <w:pPr>
              <w:pStyle w:val="TAL"/>
              <w:keepNext w:val="0"/>
            </w:pPr>
            <w:r w:rsidRPr="00D00158">
              <w:t>First early draft for</w:t>
            </w:r>
            <w:r w:rsidR="001D6A4D" w:rsidRPr="00D00158">
              <w:t xml:space="preserve"> new edition IFA040ed421, based on published </w:t>
            </w:r>
            <w:r w:rsidR="00502FDA" w:rsidRPr="00D00158">
              <w:t>version 4.1.1</w:t>
            </w:r>
          </w:p>
        </w:tc>
      </w:tr>
      <w:tr w:rsidR="0060342A" w:rsidRPr="00D00158" w14:paraId="5609B397" w14:textId="77777777" w:rsidTr="002F3082">
        <w:trPr>
          <w:jc w:val="center"/>
        </w:trPr>
        <w:tc>
          <w:tcPr>
            <w:tcW w:w="1566" w:type="dxa"/>
            <w:vAlign w:val="center"/>
          </w:tcPr>
          <w:p w14:paraId="1834549C" w14:textId="269F03B3" w:rsidR="0060342A" w:rsidRPr="00D00158" w:rsidRDefault="0060342A" w:rsidP="00C84481">
            <w:pPr>
              <w:pStyle w:val="TAL"/>
              <w:keepNext w:val="0"/>
            </w:pPr>
            <w:r w:rsidRPr="00D00158">
              <w:t>March 2021</w:t>
            </w:r>
          </w:p>
        </w:tc>
        <w:tc>
          <w:tcPr>
            <w:tcW w:w="810" w:type="dxa"/>
            <w:vAlign w:val="center"/>
          </w:tcPr>
          <w:p w14:paraId="2A9EA124" w14:textId="34C0B855" w:rsidR="0060342A" w:rsidRPr="00D00158" w:rsidRDefault="0060342A" w:rsidP="00C84481">
            <w:pPr>
              <w:pStyle w:val="TAC"/>
              <w:keepNext w:val="0"/>
            </w:pPr>
            <w:r w:rsidRPr="00D00158">
              <w:t>4.1.3</w:t>
            </w:r>
          </w:p>
        </w:tc>
        <w:tc>
          <w:tcPr>
            <w:tcW w:w="7194" w:type="dxa"/>
            <w:vAlign w:val="center"/>
          </w:tcPr>
          <w:p w14:paraId="010FF3CB" w14:textId="7FC4AFF9" w:rsidR="0081006F" w:rsidRPr="00D00158" w:rsidRDefault="0081006F" w:rsidP="00C84481">
            <w:pPr>
              <w:pStyle w:val="TAL"/>
              <w:keepNext w:val="0"/>
            </w:pPr>
            <w:r w:rsidRPr="00D00158">
              <w:t>Implementing contributions:</w:t>
            </w:r>
          </w:p>
          <w:p w14:paraId="3F6C3C91" w14:textId="4707608E" w:rsidR="001A4399" w:rsidRPr="00D00158" w:rsidRDefault="00B55E00" w:rsidP="00C84481">
            <w:pPr>
              <w:pStyle w:val="TAL"/>
              <w:keepNext w:val="0"/>
            </w:pPr>
            <w:proofErr w:type="gramStart"/>
            <w:r w:rsidRPr="00D00158">
              <w:t>NFVIFA(</w:t>
            </w:r>
            <w:proofErr w:type="gramEnd"/>
            <w:r w:rsidRPr="00D00158">
              <w:t xml:space="preserve">21)000074r1 - </w:t>
            </w:r>
            <w:r w:rsidR="00BE2CEB" w:rsidRPr="00D00158">
              <w:t>IFA040ed421 FEAT17 Adding MCIO definitions</w:t>
            </w:r>
          </w:p>
          <w:p w14:paraId="4897783A" w14:textId="6661C530" w:rsidR="00B01B01" w:rsidRPr="00D00158" w:rsidRDefault="00B01B01" w:rsidP="00C84481">
            <w:pPr>
              <w:pStyle w:val="TAL"/>
              <w:keepNext w:val="0"/>
            </w:pPr>
            <w:proofErr w:type="gramStart"/>
            <w:r w:rsidRPr="00D00158">
              <w:t>NFVIFA(</w:t>
            </w:r>
            <w:proofErr w:type="gramEnd"/>
            <w:r w:rsidRPr="00D00158">
              <w:t xml:space="preserve">21)000075 - </w:t>
            </w:r>
            <w:r w:rsidR="003972BB" w:rsidRPr="00D00158">
              <w:t>IFA040ed421 FEAT17 Clarifications about MCIO and container granularity</w:t>
            </w:r>
          </w:p>
          <w:p w14:paraId="4FD6BBD0" w14:textId="7F9614E5" w:rsidR="00FC0203" w:rsidRPr="00D00158" w:rsidRDefault="00FC0203" w:rsidP="00C84481">
            <w:pPr>
              <w:pStyle w:val="TAL"/>
              <w:keepNext w:val="0"/>
            </w:pPr>
            <w:proofErr w:type="gramStart"/>
            <w:r w:rsidRPr="00D00158">
              <w:t>NFVIFA(</w:t>
            </w:r>
            <w:proofErr w:type="gramEnd"/>
            <w:r w:rsidRPr="00D00158">
              <w:t xml:space="preserve">21)000160r1 - </w:t>
            </w:r>
            <w:r w:rsidR="004651A8" w:rsidRPr="00D00158">
              <w:t>IFA040ed421 FEAT17 MCIO configurable parameters</w:t>
            </w:r>
          </w:p>
          <w:p w14:paraId="53D4BD80" w14:textId="77777777" w:rsidR="0081006F" w:rsidRPr="00D00158" w:rsidRDefault="0081006F" w:rsidP="00C84481">
            <w:pPr>
              <w:pStyle w:val="TAL"/>
              <w:keepNext w:val="0"/>
            </w:pPr>
          </w:p>
          <w:p w14:paraId="590C76A9" w14:textId="53F5EA13" w:rsidR="0060342A" w:rsidRPr="00D00158" w:rsidRDefault="0060342A" w:rsidP="00C84481">
            <w:pPr>
              <w:pStyle w:val="TAL"/>
              <w:keepNext w:val="0"/>
            </w:pPr>
            <w:r w:rsidRPr="00D00158">
              <w:t xml:space="preserve">Replaced all occurrences of </w:t>
            </w:r>
            <w:r w:rsidR="006D1FDD" w:rsidRPr="00D00158">
              <w:t>"</w:t>
            </w:r>
            <w:r w:rsidRPr="00D00158">
              <w:t>MCIO w</w:t>
            </w:r>
            <w:r w:rsidR="00D37E36" w:rsidRPr="00D00158">
              <w:t>hose</w:t>
            </w:r>
            <w:r w:rsidRPr="00D00158">
              <w:t xml:space="preserve"> declarative</w:t>
            </w:r>
            <w:r w:rsidR="00D27919" w:rsidRPr="00D00158">
              <w:t xml:space="preserve"> descriptor</w:t>
            </w:r>
            <w:r w:rsidR="00D37E36" w:rsidRPr="00D00158">
              <w:t>s</w:t>
            </w:r>
            <w:r w:rsidR="00D27919" w:rsidRPr="00D00158">
              <w:t xml:space="preserve"> [...] </w:t>
            </w:r>
            <w:r w:rsidR="006D1FDD" w:rsidRPr="00D00158">
              <w:t>"</w:t>
            </w:r>
            <w:r w:rsidR="00D27919" w:rsidRPr="00D00158">
              <w:t xml:space="preserve"> with new terms </w:t>
            </w:r>
            <w:r w:rsidR="006D1FDD" w:rsidRPr="00D00158">
              <w:t>"</w:t>
            </w:r>
            <w:r w:rsidR="00D27919" w:rsidRPr="00D00158">
              <w:t>Compute MCIO</w:t>
            </w:r>
            <w:r w:rsidR="006D1FDD" w:rsidRPr="00D00158">
              <w:t>"</w:t>
            </w:r>
            <w:r w:rsidR="00D27919" w:rsidRPr="00D00158">
              <w:t xml:space="preserve"> or </w:t>
            </w:r>
            <w:r w:rsidR="006D1FDD" w:rsidRPr="00D00158">
              <w:t>"</w:t>
            </w:r>
            <w:r w:rsidR="00D27919" w:rsidRPr="00D00158">
              <w:t>Storage MCIO</w:t>
            </w:r>
            <w:r w:rsidR="006D1FDD" w:rsidRPr="00D00158">
              <w:t>"</w:t>
            </w:r>
            <w:r w:rsidR="00D27919" w:rsidRPr="00D00158">
              <w:t xml:space="preserve"> or </w:t>
            </w:r>
            <w:r w:rsidR="006D1FDD" w:rsidRPr="00D00158">
              <w:t>"</w:t>
            </w:r>
            <w:r w:rsidR="00D27919" w:rsidRPr="00D00158">
              <w:t>Network MCIO</w:t>
            </w:r>
            <w:r w:rsidR="006D1FDD" w:rsidRPr="00D00158">
              <w:t>"</w:t>
            </w:r>
          </w:p>
          <w:p w14:paraId="2298ABF6" w14:textId="1A1466D9" w:rsidR="0081006F" w:rsidRPr="00D00158" w:rsidRDefault="0081006F" w:rsidP="00C84481">
            <w:pPr>
              <w:pStyle w:val="TAL"/>
              <w:keepNext w:val="0"/>
            </w:pPr>
            <w:r w:rsidRPr="00D00158">
              <w:t>Table of content updated</w:t>
            </w:r>
          </w:p>
        </w:tc>
      </w:tr>
      <w:tr w:rsidR="00956C51" w:rsidRPr="00D00158" w14:paraId="609AEF98" w14:textId="77777777" w:rsidTr="002F3082">
        <w:trPr>
          <w:jc w:val="center"/>
        </w:trPr>
        <w:tc>
          <w:tcPr>
            <w:tcW w:w="1566" w:type="dxa"/>
            <w:vAlign w:val="center"/>
          </w:tcPr>
          <w:p w14:paraId="265E284C" w14:textId="0322A82A" w:rsidR="00956C51" w:rsidRPr="00D00158" w:rsidRDefault="00956C51" w:rsidP="00C84481">
            <w:pPr>
              <w:pStyle w:val="TAL"/>
              <w:keepNext w:val="0"/>
            </w:pPr>
            <w:r w:rsidRPr="00D00158">
              <w:t>March 2021</w:t>
            </w:r>
          </w:p>
        </w:tc>
        <w:tc>
          <w:tcPr>
            <w:tcW w:w="810" w:type="dxa"/>
            <w:vAlign w:val="center"/>
          </w:tcPr>
          <w:p w14:paraId="053CB1F9" w14:textId="1C974F65" w:rsidR="00956C51" w:rsidRPr="00D00158" w:rsidRDefault="00956C51" w:rsidP="00C84481">
            <w:pPr>
              <w:pStyle w:val="TAC"/>
              <w:keepNext w:val="0"/>
            </w:pPr>
            <w:r w:rsidRPr="00D00158">
              <w:t>4.1.4</w:t>
            </w:r>
          </w:p>
        </w:tc>
        <w:tc>
          <w:tcPr>
            <w:tcW w:w="7194" w:type="dxa"/>
            <w:vAlign w:val="center"/>
          </w:tcPr>
          <w:p w14:paraId="167D4238" w14:textId="77777777" w:rsidR="00956C51" w:rsidRPr="00D00158" w:rsidRDefault="00956C51" w:rsidP="00C84481">
            <w:pPr>
              <w:pStyle w:val="TAL"/>
              <w:keepNext w:val="0"/>
            </w:pPr>
            <w:r w:rsidRPr="00D00158">
              <w:t>Implementing contributions:</w:t>
            </w:r>
          </w:p>
          <w:p w14:paraId="04844014" w14:textId="57EA8E11" w:rsidR="00956C51" w:rsidRPr="00D00158" w:rsidRDefault="00F254EA" w:rsidP="00C84481">
            <w:pPr>
              <w:pStyle w:val="TAL"/>
              <w:keepNext w:val="0"/>
            </w:pPr>
            <w:proofErr w:type="gramStart"/>
            <w:r w:rsidRPr="00D00158">
              <w:t>NFVIFA(</w:t>
            </w:r>
            <w:proofErr w:type="gramEnd"/>
            <w:r w:rsidRPr="00D00158">
              <w:t xml:space="preserve">21)000236r1 - </w:t>
            </w:r>
            <w:r w:rsidR="002B4C93" w:rsidRPr="00D00158">
              <w:t>IFA040ed421 Mirror of 218 Avoid Reference to MAN001</w:t>
            </w:r>
          </w:p>
        </w:tc>
      </w:tr>
      <w:tr w:rsidR="002A7912" w:rsidRPr="00D00158" w14:paraId="5A3A3BE0" w14:textId="77777777" w:rsidTr="002F3082">
        <w:trPr>
          <w:jc w:val="center"/>
        </w:trPr>
        <w:tc>
          <w:tcPr>
            <w:tcW w:w="1566" w:type="dxa"/>
            <w:vAlign w:val="center"/>
          </w:tcPr>
          <w:p w14:paraId="02BA498D" w14:textId="5AEAB1C8" w:rsidR="002A7912" w:rsidRPr="00D00158" w:rsidRDefault="001923D9" w:rsidP="00C84481">
            <w:pPr>
              <w:pStyle w:val="TAL"/>
              <w:keepNext w:val="0"/>
            </w:pPr>
            <w:r w:rsidRPr="00D00158">
              <w:t>July 2021</w:t>
            </w:r>
          </w:p>
        </w:tc>
        <w:tc>
          <w:tcPr>
            <w:tcW w:w="810" w:type="dxa"/>
            <w:vAlign w:val="center"/>
          </w:tcPr>
          <w:p w14:paraId="3FA463AA" w14:textId="6640F999" w:rsidR="002A7912" w:rsidRPr="00D00158" w:rsidRDefault="001923D9" w:rsidP="00C84481">
            <w:pPr>
              <w:pStyle w:val="TAC"/>
              <w:keepNext w:val="0"/>
            </w:pPr>
            <w:r w:rsidRPr="00D00158">
              <w:t>4.2.2</w:t>
            </w:r>
          </w:p>
        </w:tc>
        <w:tc>
          <w:tcPr>
            <w:tcW w:w="7194" w:type="dxa"/>
            <w:vAlign w:val="center"/>
          </w:tcPr>
          <w:p w14:paraId="20904881" w14:textId="43200236" w:rsidR="002A7912" w:rsidRPr="00D00158" w:rsidRDefault="001923D9" w:rsidP="00C84481">
            <w:pPr>
              <w:pStyle w:val="TAL"/>
              <w:keepNext w:val="0"/>
            </w:pPr>
            <w:r w:rsidRPr="00D00158">
              <w:t>First early draft for new edition IFA040ed431, based on published version 4.2.1</w:t>
            </w:r>
          </w:p>
        </w:tc>
      </w:tr>
      <w:tr w:rsidR="002A7912" w:rsidRPr="00D00158" w14:paraId="427DE3AC" w14:textId="77777777" w:rsidTr="002F3082">
        <w:trPr>
          <w:jc w:val="center"/>
        </w:trPr>
        <w:tc>
          <w:tcPr>
            <w:tcW w:w="1566" w:type="dxa"/>
            <w:vAlign w:val="center"/>
          </w:tcPr>
          <w:p w14:paraId="57FB1096" w14:textId="370DF8DE" w:rsidR="002A7912" w:rsidRPr="00D00158" w:rsidRDefault="001923D9" w:rsidP="00C84481">
            <w:pPr>
              <w:pStyle w:val="TAL"/>
              <w:keepNext w:val="0"/>
            </w:pPr>
            <w:r w:rsidRPr="00D00158">
              <w:lastRenderedPageBreak/>
              <w:t>March 2022</w:t>
            </w:r>
          </w:p>
        </w:tc>
        <w:tc>
          <w:tcPr>
            <w:tcW w:w="810" w:type="dxa"/>
            <w:vAlign w:val="center"/>
          </w:tcPr>
          <w:p w14:paraId="55B83989" w14:textId="1316C162" w:rsidR="002A7912" w:rsidRPr="00D00158" w:rsidRDefault="001923D9" w:rsidP="00C84481">
            <w:pPr>
              <w:pStyle w:val="TAC"/>
              <w:keepNext w:val="0"/>
            </w:pPr>
            <w:r w:rsidRPr="00D00158">
              <w:t>4.2.3</w:t>
            </w:r>
          </w:p>
        </w:tc>
        <w:tc>
          <w:tcPr>
            <w:tcW w:w="7194" w:type="dxa"/>
            <w:vAlign w:val="center"/>
          </w:tcPr>
          <w:p w14:paraId="1D2185A8" w14:textId="77777777" w:rsidR="001923D9" w:rsidRPr="00D00158" w:rsidRDefault="001923D9" w:rsidP="00C84481">
            <w:pPr>
              <w:pStyle w:val="TAL"/>
              <w:keepNext w:val="0"/>
            </w:pPr>
            <w:r w:rsidRPr="00D00158">
              <w:t>Implementing contributions:</w:t>
            </w:r>
          </w:p>
          <w:p w14:paraId="7E903C2E" w14:textId="1D646D57" w:rsidR="002A7912" w:rsidRPr="00D00158" w:rsidRDefault="00970EE8" w:rsidP="00C84481">
            <w:pPr>
              <w:pStyle w:val="TAL"/>
              <w:keepNext w:val="0"/>
            </w:pPr>
            <w:proofErr w:type="gramStart"/>
            <w:r w:rsidRPr="00D00158">
              <w:t>NFVIFA(</w:t>
            </w:r>
            <w:proofErr w:type="gramEnd"/>
            <w:r w:rsidRPr="00D00158">
              <w:t>22)000180</w:t>
            </w:r>
            <w:r w:rsidR="00517B75" w:rsidRPr="00D00158">
              <w:t xml:space="preserve"> - </w:t>
            </w:r>
            <w:r w:rsidR="00043BA3" w:rsidRPr="00D00158">
              <w:t xml:space="preserve">IFA040ed431 </w:t>
            </w:r>
            <w:proofErr w:type="spellStart"/>
            <w:r w:rsidR="00043BA3" w:rsidRPr="00D00158">
              <w:t>MegaCR</w:t>
            </w:r>
            <w:proofErr w:type="spellEnd"/>
            <w:r w:rsidR="00043BA3" w:rsidRPr="00D00158">
              <w:t xml:space="preserve"> FEAT19a container networking</w:t>
            </w:r>
          </w:p>
          <w:p w14:paraId="70EB10B4" w14:textId="33E8E0A7" w:rsidR="001923D9" w:rsidRPr="00D00158" w:rsidRDefault="00131116" w:rsidP="00C84481">
            <w:pPr>
              <w:pStyle w:val="TAL"/>
              <w:keepNext w:val="0"/>
            </w:pPr>
            <w:r w:rsidRPr="00D00158">
              <w:t>Added</w:t>
            </w:r>
            <w:r w:rsidR="00345B06" w:rsidRPr="00D00158">
              <w:t xml:space="preserve"> reference to the</w:t>
            </w:r>
            <w:r w:rsidRPr="00D00158">
              <w:t xml:space="preserve"> ETSI Coordinated Vulnerability Disclosure (CVD) scheme</w:t>
            </w:r>
            <w:r w:rsidR="00345B06" w:rsidRPr="00D00158">
              <w:t xml:space="preserve"> according to the new GS skeleton</w:t>
            </w:r>
          </w:p>
          <w:p w14:paraId="17841DF4" w14:textId="5589FB16" w:rsidR="004D1FE3" w:rsidRPr="00D00158" w:rsidRDefault="004D1FE3" w:rsidP="00C84481">
            <w:pPr>
              <w:pStyle w:val="TAL"/>
              <w:keepNext w:val="0"/>
            </w:pPr>
            <w:r w:rsidRPr="00D00158">
              <w:t>Updated table of contents</w:t>
            </w:r>
          </w:p>
        </w:tc>
      </w:tr>
      <w:tr w:rsidR="008E0C55" w:rsidRPr="00D00158" w14:paraId="19E348D8" w14:textId="77777777" w:rsidTr="002F3082">
        <w:trPr>
          <w:jc w:val="center"/>
        </w:trPr>
        <w:tc>
          <w:tcPr>
            <w:tcW w:w="1566" w:type="dxa"/>
            <w:vAlign w:val="center"/>
          </w:tcPr>
          <w:p w14:paraId="51F6E185" w14:textId="3AC86AE1" w:rsidR="008E0C55" w:rsidRPr="00D00158" w:rsidRDefault="004657A6" w:rsidP="008E0C55">
            <w:pPr>
              <w:pStyle w:val="TAL"/>
              <w:keepNext w:val="0"/>
            </w:pPr>
            <w:r>
              <w:t>June</w:t>
            </w:r>
            <w:r w:rsidR="008E0C55" w:rsidRPr="00D00158">
              <w:t xml:space="preserve"> 202</w:t>
            </w:r>
            <w:r>
              <w:t>2</w:t>
            </w:r>
          </w:p>
        </w:tc>
        <w:tc>
          <w:tcPr>
            <w:tcW w:w="810" w:type="dxa"/>
            <w:vAlign w:val="center"/>
          </w:tcPr>
          <w:p w14:paraId="07368575" w14:textId="41546515" w:rsidR="008E0C55" w:rsidRPr="00D00158" w:rsidRDefault="008E0C55" w:rsidP="008E0C55">
            <w:pPr>
              <w:pStyle w:val="TAC"/>
              <w:keepNext w:val="0"/>
            </w:pPr>
            <w:r w:rsidRPr="00D00158">
              <w:t>4.</w:t>
            </w:r>
            <w:r>
              <w:t>3</w:t>
            </w:r>
            <w:r w:rsidRPr="00D00158">
              <w:t>.2</w:t>
            </w:r>
          </w:p>
        </w:tc>
        <w:tc>
          <w:tcPr>
            <w:tcW w:w="7194" w:type="dxa"/>
            <w:vAlign w:val="center"/>
          </w:tcPr>
          <w:p w14:paraId="51AAA0AF" w14:textId="54521BF4" w:rsidR="008E0C55" w:rsidRPr="00D00158" w:rsidRDefault="008E0C55" w:rsidP="008E0C55">
            <w:pPr>
              <w:pStyle w:val="TAL"/>
              <w:keepNext w:val="0"/>
            </w:pPr>
            <w:r w:rsidRPr="00D00158">
              <w:t>First early draft for new edition IFA040ed4</w:t>
            </w:r>
            <w:r w:rsidR="004657A6">
              <w:t>4</w:t>
            </w:r>
            <w:r w:rsidRPr="00D00158">
              <w:t>1, based on published version 4.</w:t>
            </w:r>
            <w:r w:rsidR="004657A6">
              <w:t>3</w:t>
            </w:r>
            <w:r w:rsidRPr="00D00158">
              <w:t>.1</w:t>
            </w:r>
          </w:p>
        </w:tc>
      </w:tr>
    </w:tbl>
    <w:p w14:paraId="69E9288E" w14:textId="77777777" w:rsidR="00C84481" w:rsidRPr="00D00158" w:rsidRDefault="00C84481" w:rsidP="00C84481">
      <w:bookmarkStart w:id="152" w:name="_Toc104367951"/>
    </w:p>
    <w:p w14:paraId="2F796D4A" w14:textId="77777777" w:rsidR="00C84481" w:rsidRPr="00D00158" w:rsidRDefault="00C84481">
      <w:pPr>
        <w:overflowPunct/>
        <w:autoSpaceDE/>
        <w:autoSpaceDN/>
        <w:adjustRightInd/>
        <w:spacing w:after="0"/>
        <w:textAlignment w:val="auto"/>
        <w:rPr>
          <w:rFonts w:ascii="Arial" w:hAnsi="Arial"/>
          <w:sz w:val="36"/>
        </w:rPr>
      </w:pPr>
      <w:r w:rsidRPr="00D00158">
        <w:br w:type="page"/>
      </w:r>
    </w:p>
    <w:p w14:paraId="69CD4013" w14:textId="30C5CDEB" w:rsidR="00DD2E05" w:rsidRPr="00D00158" w:rsidRDefault="00DD2E05" w:rsidP="000E2EE1">
      <w:pPr>
        <w:pStyle w:val="Heading1"/>
        <w:rPr>
          <w:i/>
        </w:rPr>
      </w:pPr>
      <w:bookmarkStart w:id="153" w:name="_Toc104377733"/>
      <w:bookmarkStart w:id="154" w:name="_Toc104378741"/>
      <w:r w:rsidRPr="00D00158">
        <w:lastRenderedPageBreak/>
        <w:t>History</w:t>
      </w:r>
      <w:bookmarkEnd w:id="152"/>
      <w:bookmarkEnd w:id="153"/>
      <w:bookmarkEnd w:id="15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DD2E05" w:rsidRPr="00D00158" w14:paraId="21DDB019" w14:textId="77777777" w:rsidTr="003575E4">
        <w:trPr>
          <w:cantSplit/>
          <w:jc w:val="center"/>
        </w:trPr>
        <w:tc>
          <w:tcPr>
            <w:tcW w:w="9639" w:type="dxa"/>
            <w:gridSpan w:val="3"/>
          </w:tcPr>
          <w:p w14:paraId="022007F3" w14:textId="77777777" w:rsidR="00DD2E05" w:rsidRPr="00D00158" w:rsidRDefault="00DD2E05" w:rsidP="002F3082">
            <w:pPr>
              <w:spacing w:before="60" w:after="60"/>
              <w:jc w:val="center"/>
              <w:rPr>
                <w:b/>
                <w:sz w:val="24"/>
              </w:rPr>
            </w:pPr>
            <w:r w:rsidRPr="00D00158">
              <w:rPr>
                <w:b/>
                <w:sz w:val="24"/>
              </w:rPr>
              <w:t>Document history</w:t>
            </w:r>
          </w:p>
        </w:tc>
      </w:tr>
      <w:tr w:rsidR="00DD2E05" w:rsidRPr="00D00158" w14:paraId="4DD429EF" w14:textId="77777777" w:rsidTr="003575E4">
        <w:trPr>
          <w:cantSplit/>
          <w:jc w:val="center"/>
        </w:trPr>
        <w:tc>
          <w:tcPr>
            <w:tcW w:w="1247" w:type="dxa"/>
          </w:tcPr>
          <w:p w14:paraId="50B9791D" w14:textId="77777777" w:rsidR="00DD2E05" w:rsidRPr="00D00158" w:rsidRDefault="00A41F79" w:rsidP="002F3082">
            <w:pPr>
              <w:pStyle w:val="FP"/>
              <w:spacing w:before="80" w:after="80"/>
              <w:ind w:left="57"/>
            </w:pPr>
            <w:bookmarkStart w:id="155" w:name="H_Pub" w:colFirst="2" w:colLast="2"/>
            <w:r w:rsidRPr="00D00158">
              <w:t>V4.1.1</w:t>
            </w:r>
          </w:p>
        </w:tc>
        <w:tc>
          <w:tcPr>
            <w:tcW w:w="1588" w:type="dxa"/>
          </w:tcPr>
          <w:p w14:paraId="766829B2" w14:textId="21925ABC" w:rsidR="00DD2E05" w:rsidRPr="00D00158" w:rsidRDefault="00DA2C8C" w:rsidP="002F3082">
            <w:pPr>
              <w:pStyle w:val="FP"/>
              <w:spacing w:before="80" w:after="80"/>
              <w:ind w:left="57"/>
            </w:pPr>
            <w:r w:rsidRPr="00D00158">
              <w:t>November</w:t>
            </w:r>
            <w:r w:rsidR="00A41F79" w:rsidRPr="00D00158">
              <w:t xml:space="preserve"> 2020</w:t>
            </w:r>
          </w:p>
        </w:tc>
        <w:tc>
          <w:tcPr>
            <w:tcW w:w="6804" w:type="dxa"/>
          </w:tcPr>
          <w:p w14:paraId="15147B8A" w14:textId="77777777" w:rsidR="00DD2E05" w:rsidRPr="00D00158" w:rsidRDefault="00A41F79" w:rsidP="00DE28DD">
            <w:pPr>
              <w:pStyle w:val="FP"/>
              <w:tabs>
                <w:tab w:val="left" w:pos="3118"/>
              </w:tabs>
              <w:spacing w:before="80" w:after="80"/>
              <w:ind w:left="57"/>
            </w:pPr>
            <w:r w:rsidRPr="00D00158">
              <w:t>Publication</w:t>
            </w:r>
          </w:p>
        </w:tc>
      </w:tr>
      <w:tr w:rsidR="00DD2E05" w:rsidRPr="00D00158" w14:paraId="3F00FCC7" w14:textId="77777777" w:rsidTr="003575E4">
        <w:trPr>
          <w:cantSplit/>
          <w:jc w:val="center"/>
        </w:trPr>
        <w:tc>
          <w:tcPr>
            <w:tcW w:w="1247" w:type="dxa"/>
          </w:tcPr>
          <w:p w14:paraId="5F5996A1" w14:textId="5CF21924" w:rsidR="00DD2E05" w:rsidRPr="00D00158" w:rsidRDefault="00350840" w:rsidP="002F3082">
            <w:pPr>
              <w:pStyle w:val="FP"/>
              <w:spacing w:before="80" w:after="80"/>
              <w:ind w:left="57"/>
            </w:pPr>
            <w:bookmarkStart w:id="156" w:name="H_MAP" w:colFirst="2" w:colLast="2"/>
            <w:bookmarkEnd w:id="155"/>
            <w:r w:rsidRPr="00D00158">
              <w:t>V4.2.1</w:t>
            </w:r>
          </w:p>
        </w:tc>
        <w:tc>
          <w:tcPr>
            <w:tcW w:w="1588" w:type="dxa"/>
          </w:tcPr>
          <w:p w14:paraId="0AF49268" w14:textId="4EBB5BB6" w:rsidR="00DD2E05" w:rsidRPr="00D00158" w:rsidRDefault="00350840" w:rsidP="002F3082">
            <w:pPr>
              <w:pStyle w:val="FP"/>
              <w:spacing w:before="80" w:after="80"/>
              <w:ind w:left="57"/>
            </w:pPr>
            <w:r w:rsidRPr="00D00158">
              <w:t>May 2021</w:t>
            </w:r>
          </w:p>
        </w:tc>
        <w:tc>
          <w:tcPr>
            <w:tcW w:w="6804" w:type="dxa"/>
          </w:tcPr>
          <w:p w14:paraId="63A1532E" w14:textId="704518C2" w:rsidR="00DD2E05" w:rsidRPr="00D00158" w:rsidRDefault="00350840" w:rsidP="00DE28DD">
            <w:pPr>
              <w:pStyle w:val="FP"/>
              <w:tabs>
                <w:tab w:val="left" w:pos="3118"/>
              </w:tabs>
              <w:spacing w:before="80" w:after="80"/>
              <w:ind w:left="57"/>
            </w:pPr>
            <w:r w:rsidRPr="00D00158">
              <w:t>Publication</w:t>
            </w:r>
          </w:p>
        </w:tc>
      </w:tr>
      <w:tr w:rsidR="00DD2E05" w:rsidRPr="00D00158" w14:paraId="23503E34" w14:textId="77777777" w:rsidTr="003575E4">
        <w:trPr>
          <w:cantSplit/>
          <w:jc w:val="center"/>
        </w:trPr>
        <w:tc>
          <w:tcPr>
            <w:tcW w:w="1247" w:type="dxa"/>
          </w:tcPr>
          <w:p w14:paraId="23EE3BCE" w14:textId="4E023551" w:rsidR="00DD2E05" w:rsidRPr="00D00158" w:rsidRDefault="00DE28DD" w:rsidP="002F3082">
            <w:pPr>
              <w:pStyle w:val="FP"/>
              <w:spacing w:before="80" w:after="80"/>
              <w:ind w:left="57"/>
            </w:pPr>
            <w:bookmarkStart w:id="157" w:name="H_UAP" w:colFirst="2" w:colLast="2"/>
            <w:bookmarkEnd w:id="156"/>
            <w:r>
              <w:t>V4.3.1</w:t>
            </w:r>
          </w:p>
        </w:tc>
        <w:tc>
          <w:tcPr>
            <w:tcW w:w="1588" w:type="dxa"/>
          </w:tcPr>
          <w:p w14:paraId="05791BB1" w14:textId="45C44382" w:rsidR="00DD2E05" w:rsidRPr="00D00158" w:rsidRDefault="00DE28DD" w:rsidP="002F3082">
            <w:pPr>
              <w:pStyle w:val="FP"/>
              <w:spacing w:before="80" w:after="80"/>
              <w:ind w:left="57"/>
            </w:pPr>
            <w:r>
              <w:t>May 2022</w:t>
            </w:r>
          </w:p>
        </w:tc>
        <w:tc>
          <w:tcPr>
            <w:tcW w:w="6804" w:type="dxa"/>
          </w:tcPr>
          <w:p w14:paraId="1227FE37" w14:textId="155EBF53" w:rsidR="00DD2E05" w:rsidRPr="00D00158" w:rsidRDefault="00DE28DD" w:rsidP="002F3082">
            <w:pPr>
              <w:pStyle w:val="FP"/>
              <w:tabs>
                <w:tab w:val="left" w:pos="3261"/>
                <w:tab w:val="left" w:pos="4395"/>
              </w:tabs>
              <w:spacing w:before="80" w:after="80"/>
              <w:ind w:left="57"/>
            </w:pPr>
            <w:r>
              <w:t>Publication</w:t>
            </w:r>
          </w:p>
        </w:tc>
      </w:tr>
      <w:tr w:rsidR="00DD2E05" w:rsidRPr="00D00158" w14:paraId="30CD5F6E" w14:textId="77777777" w:rsidTr="003575E4">
        <w:trPr>
          <w:cantSplit/>
          <w:jc w:val="center"/>
        </w:trPr>
        <w:tc>
          <w:tcPr>
            <w:tcW w:w="1247" w:type="dxa"/>
          </w:tcPr>
          <w:p w14:paraId="586F0989" w14:textId="77777777" w:rsidR="00DD2E05" w:rsidRPr="00D00158" w:rsidRDefault="00DD2E05" w:rsidP="002F3082">
            <w:pPr>
              <w:pStyle w:val="FP"/>
              <w:spacing w:before="80" w:after="80"/>
              <w:ind w:left="57"/>
            </w:pPr>
            <w:bookmarkStart w:id="158" w:name="H_PE" w:colFirst="2" w:colLast="2"/>
            <w:bookmarkEnd w:id="157"/>
          </w:p>
        </w:tc>
        <w:tc>
          <w:tcPr>
            <w:tcW w:w="1588" w:type="dxa"/>
          </w:tcPr>
          <w:p w14:paraId="36CDB2E6" w14:textId="77777777" w:rsidR="00DD2E05" w:rsidRPr="00D00158" w:rsidRDefault="00DD2E05" w:rsidP="002F3082">
            <w:pPr>
              <w:pStyle w:val="FP"/>
              <w:spacing w:before="80" w:after="80"/>
              <w:ind w:left="57"/>
            </w:pPr>
          </w:p>
        </w:tc>
        <w:tc>
          <w:tcPr>
            <w:tcW w:w="6804" w:type="dxa"/>
          </w:tcPr>
          <w:p w14:paraId="0C54EB23" w14:textId="77777777" w:rsidR="00DD2E05" w:rsidRPr="00D00158" w:rsidRDefault="00DD2E05" w:rsidP="002F3082">
            <w:pPr>
              <w:pStyle w:val="FP"/>
              <w:tabs>
                <w:tab w:val="left" w:pos="3261"/>
                <w:tab w:val="left" w:pos="4395"/>
              </w:tabs>
              <w:spacing w:before="80" w:after="80"/>
              <w:ind w:left="57"/>
            </w:pPr>
          </w:p>
        </w:tc>
      </w:tr>
      <w:tr w:rsidR="000E2EE1" w:rsidRPr="00D00158" w14:paraId="559E26CF" w14:textId="77777777" w:rsidTr="003575E4">
        <w:trPr>
          <w:cantSplit/>
          <w:jc w:val="center"/>
        </w:trPr>
        <w:tc>
          <w:tcPr>
            <w:tcW w:w="1247" w:type="dxa"/>
          </w:tcPr>
          <w:p w14:paraId="51D2BDE6" w14:textId="77777777" w:rsidR="000E2EE1" w:rsidRPr="00D00158" w:rsidRDefault="000E2EE1" w:rsidP="002F3082">
            <w:pPr>
              <w:pStyle w:val="FP"/>
              <w:spacing w:before="80" w:after="80"/>
              <w:ind w:left="57"/>
            </w:pPr>
          </w:p>
        </w:tc>
        <w:tc>
          <w:tcPr>
            <w:tcW w:w="1588" w:type="dxa"/>
          </w:tcPr>
          <w:p w14:paraId="1CCC1093" w14:textId="77777777" w:rsidR="000E2EE1" w:rsidRPr="00D00158" w:rsidRDefault="000E2EE1" w:rsidP="002F3082">
            <w:pPr>
              <w:pStyle w:val="FP"/>
              <w:spacing w:before="80" w:after="80"/>
              <w:ind w:left="57"/>
            </w:pPr>
          </w:p>
        </w:tc>
        <w:tc>
          <w:tcPr>
            <w:tcW w:w="6804" w:type="dxa"/>
          </w:tcPr>
          <w:p w14:paraId="5BA4A015" w14:textId="77777777" w:rsidR="000E2EE1" w:rsidRPr="00D00158" w:rsidRDefault="000E2EE1" w:rsidP="002F3082">
            <w:pPr>
              <w:pStyle w:val="FP"/>
              <w:tabs>
                <w:tab w:val="left" w:pos="3261"/>
                <w:tab w:val="left" w:pos="4395"/>
              </w:tabs>
              <w:spacing w:before="80" w:after="80"/>
              <w:ind w:left="57"/>
            </w:pPr>
          </w:p>
        </w:tc>
      </w:tr>
      <w:bookmarkEnd w:id="158"/>
    </w:tbl>
    <w:p w14:paraId="2F43C398" w14:textId="77777777" w:rsidR="00A71AB5" w:rsidRPr="00D00158" w:rsidRDefault="00A71AB5" w:rsidP="00DD2E05"/>
    <w:sectPr w:rsidR="00A71AB5" w:rsidRPr="00D00158" w:rsidSect="00DE28DD">
      <w:headerReference w:type="default" r:id="rId35"/>
      <w:footerReference w:type="default" r:id="rId3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324A2B" w14:textId="77777777" w:rsidR="00224C1E" w:rsidRDefault="00224C1E">
      <w:r>
        <w:separator/>
      </w:r>
    </w:p>
  </w:endnote>
  <w:endnote w:type="continuationSeparator" w:id="0">
    <w:p w14:paraId="2278868C" w14:textId="77777777" w:rsidR="00224C1E" w:rsidRDefault="00224C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plified Arabic Fixed">
    <w:altName w:val="Simplified Arabic Fixed"/>
    <w:charset w:val="B2"/>
    <w:family w:val="modern"/>
    <w:pitch w:val="fixed"/>
    <w:sig w:usb0="00002003" w:usb1="0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EE66" w14:textId="77777777" w:rsidR="00DE28DD" w:rsidRDefault="00DE28DD">
    <w:pPr>
      <w:pStyle w:val="Footer"/>
    </w:pPr>
  </w:p>
  <w:p w14:paraId="1E1AA0B1" w14:textId="77777777" w:rsidR="00DE28DD" w:rsidRDefault="00DE28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B6275" w14:textId="5DD0A7D6" w:rsidR="00A71AB5" w:rsidRPr="00DE28DD" w:rsidRDefault="00DE28DD" w:rsidP="00DE28DD">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38B9E" w14:textId="77777777" w:rsidR="00224C1E" w:rsidRDefault="00224C1E">
      <w:r>
        <w:separator/>
      </w:r>
    </w:p>
  </w:footnote>
  <w:footnote w:type="continuationSeparator" w:id="0">
    <w:p w14:paraId="4E5FF64F" w14:textId="77777777" w:rsidR="00224C1E" w:rsidRDefault="00224C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9BEF5" w14:textId="77777777" w:rsidR="00DE28DD" w:rsidRDefault="00DE28DD">
    <w:pPr>
      <w:pStyle w:val="Header"/>
    </w:pPr>
    <w:r>
      <w:rPr>
        <w:lang w:eastAsia="en-GB"/>
      </w:rPr>
      <w:drawing>
        <wp:anchor distT="0" distB="0" distL="114300" distR="114300" simplePos="0" relativeHeight="251659264" behindDoc="1" locked="0" layoutInCell="1" allowOverlap="1" wp14:anchorId="77802699" wp14:editId="0A55B199">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B1C0F" w14:textId="28BD7376" w:rsidR="00DE28DD" w:rsidRDefault="00DE28DD" w:rsidP="00DE28DD">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657A6">
      <w:t>ETSI GS NFV-IFA 040 V4.3.2 (2022-06)</w:t>
    </w:r>
    <w:r>
      <w:rPr>
        <w:noProof w:val="0"/>
      </w:rPr>
      <w:fldChar w:fldCharType="end"/>
    </w:r>
  </w:p>
  <w:p w14:paraId="0B106656" w14:textId="77777777" w:rsidR="00DE28DD" w:rsidRDefault="00DE28DD" w:rsidP="00DE28DD">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0F32A086" w14:textId="2232E5AA" w:rsidR="00DE28DD" w:rsidRDefault="00DE28DD" w:rsidP="00DE28DD">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42E9EA0E" w14:textId="77777777" w:rsidR="00A71AB5" w:rsidRPr="00DE28DD" w:rsidRDefault="00A71AB5" w:rsidP="00DE28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820559A"/>
    <w:multiLevelType w:val="hybridMultilevel"/>
    <w:tmpl w:val="7696C23E"/>
    <w:lvl w:ilvl="0" w:tplc="6F243FA0">
      <w:start w:val="1"/>
      <w:numFmt w:val="bullet"/>
      <w:lvlText w:val="-"/>
      <w:lvlJc w:val="left"/>
      <w:pPr>
        <w:tabs>
          <w:tab w:val="num" w:pos="720"/>
        </w:tabs>
        <w:ind w:left="720" w:hanging="360"/>
      </w:pPr>
      <w:rPr>
        <w:rFonts w:ascii="Simplified Arabic Fixed" w:hAnsi="Simplified Arabic Fixed" w:hint="default"/>
      </w:rPr>
    </w:lvl>
    <w:lvl w:ilvl="1" w:tplc="62BE7EAA" w:tentative="1">
      <w:start w:val="1"/>
      <w:numFmt w:val="bullet"/>
      <w:lvlText w:val="-"/>
      <w:lvlJc w:val="left"/>
      <w:pPr>
        <w:tabs>
          <w:tab w:val="num" w:pos="1440"/>
        </w:tabs>
        <w:ind w:left="1440" w:hanging="360"/>
      </w:pPr>
      <w:rPr>
        <w:rFonts w:ascii="Simplified Arabic Fixed" w:hAnsi="Simplified Arabic Fixed" w:hint="default"/>
      </w:rPr>
    </w:lvl>
    <w:lvl w:ilvl="2" w:tplc="ADB6B3FE" w:tentative="1">
      <w:start w:val="1"/>
      <w:numFmt w:val="bullet"/>
      <w:lvlText w:val="-"/>
      <w:lvlJc w:val="left"/>
      <w:pPr>
        <w:tabs>
          <w:tab w:val="num" w:pos="2160"/>
        </w:tabs>
        <w:ind w:left="2160" w:hanging="360"/>
      </w:pPr>
      <w:rPr>
        <w:rFonts w:ascii="Simplified Arabic Fixed" w:hAnsi="Simplified Arabic Fixed" w:hint="default"/>
      </w:rPr>
    </w:lvl>
    <w:lvl w:ilvl="3" w:tplc="C75E193C" w:tentative="1">
      <w:start w:val="1"/>
      <w:numFmt w:val="bullet"/>
      <w:lvlText w:val="-"/>
      <w:lvlJc w:val="left"/>
      <w:pPr>
        <w:tabs>
          <w:tab w:val="num" w:pos="2880"/>
        </w:tabs>
        <w:ind w:left="2880" w:hanging="360"/>
      </w:pPr>
      <w:rPr>
        <w:rFonts w:ascii="Simplified Arabic Fixed" w:hAnsi="Simplified Arabic Fixed" w:hint="default"/>
      </w:rPr>
    </w:lvl>
    <w:lvl w:ilvl="4" w:tplc="5DC24418" w:tentative="1">
      <w:start w:val="1"/>
      <w:numFmt w:val="bullet"/>
      <w:lvlText w:val="-"/>
      <w:lvlJc w:val="left"/>
      <w:pPr>
        <w:tabs>
          <w:tab w:val="num" w:pos="3600"/>
        </w:tabs>
        <w:ind w:left="3600" w:hanging="360"/>
      </w:pPr>
      <w:rPr>
        <w:rFonts w:ascii="Simplified Arabic Fixed" w:hAnsi="Simplified Arabic Fixed" w:hint="default"/>
      </w:rPr>
    </w:lvl>
    <w:lvl w:ilvl="5" w:tplc="C1A4498E" w:tentative="1">
      <w:start w:val="1"/>
      <w:numFmt w:val="bullet"/>
      <w:lvlText w:val="-"/>
      <w:lvlJc w:val="left"/>
      <w:pPr>
        <w:tabs>
          <w:tab w:val="num" w:pos="4320"/>
        </w:tabs>
        <w:ind w:left="4320" w:hanging="360"/>
      </w:pPr>
      <w:rPr>
        <w:rFonts w:ascii="Simplified Arabic Fixed" w:hAnsi="Simplified Arabic Fixed" w:hint="default"/>
      </w:rPr>
    </w:lvl>
    <w:lvl w:ilvl="6" w:tplc="5BB21B1A" w:tentative="1">
      <w:start w:val="1"/>
      <w:numFmt w:val="bullet"/>
      <w:lvlText w:val="-"/>
      <w:lvlJc w:val="left"/>
      <w:pPr>
        <w:tabs>
          <w:tab w:val="num" w:pos="5040"/>
        </w:tabs>
        <w:ind w:left="5040" w:hanging="360"/>
      </w:pPr>
      <w:rPr>
        <w:rFonts w:ascii="Simplified Arabic Fixed" w:hAnsi="Simplified Arabic Fixed" w:hint="default"/>
      </w:rPr>
    </w:lvl>
    <w:lvl w:ilvl="7" w:tplc="1DD03E8A" w:tentative="1">
      <w:start w:val="1"/>
      <w:numFmt w:val="bullet"/>
      <w:lvlText w:val="-"/>
      <w:lvlJc w:val="left"/>
      <w:pPr>
        <w:tabs>
          <w:tab w:val="num" w:pos="5760"/>
        </w:tabs>
        <w:ind w:left="5760" w:hanging="360"/>
      </w:pPr>
      <w:rPr>
        <w:rFonts w:ascii="Simplified Arabic Fixed" w:hAnsi="Simplified Arabic Fixed" w:hint="default"/>
      </w:rPr>
    </w:lvl>
    <w:lvl w:ilvl="8" w:tplc="A35EB668"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2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337597E"/>
    <w:multiLevelType w:val="hybridMultilevel"/>
    <w:tmpl w:val="0524A7EE"/>
    <w:lvl w:ilvl="0" w:tplc="CAB4107A">
      <w:start w:val="1"/>
      <w:numFmt w:val="bullet"/>
      <w:lvlText w:val="-"/>
      <w:lvlJc w:val="left"/>
      <w:pPr>
        <w:tabs>
          <w:tab w:val="num" w:pos="720"/>
        </w:tabs>
        <w:ind w:left="720" w:hanging="360"/>
      </w:pPr>
      <w:rPr>
        <w:rFonts w:ascii="Simplified Arabic Fixed" w:hAnsi="Simplified Arabic Fixed" w:hint="default"/>
      </w:rPr>
    </w:lvl>
    <w:lvl w:ilvl="1" w:tplc="696CD17E" w:tentative="1">
      <w:start w:val="1"/>
      <w:numFmt w:val="bullet"/>
      <w:lvlText w:val="-"/>
      <w:lvlJc w:val="left"/>
      <w:pPr>
        <w:tabs>
          <w:tab w:val="num" w:pos="1440"/>
        </w:tabs>
        <w:ind w:left="1440" w:hanging="360"/>
      </w:pPr>
      <w:rPr>
        <w:rFonts w:ascii="Simplified Arabic Fixed" w:hAnsi="Simplified Arabic Fixed" w:hint="default"/>
      </w:rPr>
    </w:lvl>
    <w:lvl w:ilvl="2" w:tplc="45E014B8" w:tentative="1">
      <w:start w:val="1"/>
      <w:numFmt w:val="bullet"/>
      <w:lvlText w:val="-"/>
      <w:lvlJc w:val="left"/>
      <w:pPr>
        <w:tabs>
          <w:tab w:val="num" w:pos="2160"/>
        </w:tabs>
        <w:ind w:left="2160" w:hanging="360"/>
      </w:pPr>
      <w:rPr>
        <w:rFonts w:ascii="Simplified Arabic Fixed" w:hAnsi="Simplified Arabic Fixed" w:hint="default"/>
      </w:rPr>
    </w:lvl>
    <w:lvl w:ilvl="3" w:tplc="3B1897F0" w:tentative="1">
      <w:start w:val="1"/>
      <w:numFmt w:val="bullet"/>
      <w:lvlText w:val="-"/>
      <w:lvlJc w:val="left"/>
      <w:pPr>
        <w:tabs>
          <w:tab w:val="num" w:pos="2880"/>
        </w:tabs>
        <w:ind w:left="2880" w:hanging="360"/>
      </w:pPr>
      <w:rPr>
        <w:rFonts w:ascii="Simplified Arabic Fixed" w:hAnsi="Simplified Arabic Fixed" w:hint="default"/>
      </w:rPr>
    </w:lvl>
    <w:lvl w:ilvl="4" w:tplc="7BD64FA4" w:tentative="1">
      <w:start w:val="1"/>
      <w:numFmt w:val="bullet"/>
      <w:lvlText w:val="-"/>
      <w:lvlJc w:val="left"/>
      <w:pPr>
        <w:tabs>
          <w:tab w:val="num" w:pos="3600"/>
        </w:tabs>
        <w:ind w:left="3600" w:hanging="360"/>
      </w:pPr>
      <w:rPr>
        <w:rFonts w:ascii="Simplified Arabic Fixed" w:hAnsi="Simplified Arabic Fixed" w:hint="default"/>
      </w:rPr>
    </w:lvl>
    <w:lvl w:ilvl="5" w:tplc="DE12DC0E" w:tentative="1">
      <w:start w:val="1"/>
      <w:numFmt w:val="bullet"/>
      <w:lvlText w:val="-"/>
      <w:lvlJc w:val="left"/>
      <w:pPr>
        <w:tabs>
          <w:tab w:val="num" w:pos="4320"/>
        </w:tabs>
        <w:ind w:left="4320" w:hanging="360"/>
      </w:pPr>
      <w:rPr>
        <w:rFonts w:ascii="Simplified Arabic Fixed" w:hAnsi="Simplified Arabic Fixed" w:hint="default"/>
      </w:rPr>
    </w:lvl>
    <w:lvl w:ilvl="6" w:tplc="AD646426" w:tentative="1">
      <w:start w:val="1"/>
      <w:numFmt w:val="bullet"/>
      <w:lvlText w:val="-"/>
      <w:lvlJc w:val="left"/>
      <w:pPr>
        <w:tabs>
          <w:tab w:val="num" w:pos="5040"/>
        </w:tabs>
        <w:ind w:left="5040" w:hanging="360"/>
      </w:pPr>
      <w:rPr>
        <w:rFonts w:ascii="Simplified Arabic Fixed" w:hAnsi="Simplified Arabic Fixed" w:hint="default"/>
      </w:rPr>
    </w:lvl>
    <w:lvl w:ilvl="7" w:tplc="63A08C38" w:tentative="1">
      <w:start w:val="1"/>
      <w:numFmt w:val="bullet"/>
      <w:lvlText w:val="-"/>
      <w:lvlJc w:val="left"/>
      <w:pPr>
        <w:tabs>
          <w:tab w:val="num" w:pos="5760"/>
        </w:tabs>
        <w:ind w:left="5760" w:hanging="360"/>
      </w:pPr>
      <w:rPr>
        <w:rFonts w:ascii="Simplified Arabic Fixed" w:hAnsi="Simplified Arabic Fixed" w:hint="default"/>
      </w:rPr>
    </w:lvl>
    <w:lvl w:ilvl="8" w:tplc="C39855A6"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3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2"/>
  </w:num>
  <w:num w:numId="3">
    <w:abstractNumId w:val="12"/>
  </w:num>
  <w:num w:numId="4">
    <w:abstractNumId w:val="19"/>
  </w:num>
  <w:num w:numId="5">
    <w:abstractNumId w:val="25"/>
  </w:num>
  <w:num w:numId="6">
    <w:abstractNumId w:val="2"/>
  </w:num>
  <w:num w:numId="7">
    <w:abstractNumId w:val="1"/>
  </w:num>
  <w:num w:numId="8">
    <w:abstractNumId w:val="0"/>
  </w:num>
  <w:num w:numId="9">
    <w:abstractNumId w:val="30"/>
  </w:num>
  <w:num w:numId="10">
    <w:abstractNumId w:val="33"/>
  </w:num>
  <w:num w:numId="11">
    <w:abstractNumId w:val="3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16"/>
  </w:num>
  <w:num w:numId="20">
    <w:abstractNumId w:val="27"/>
  </w:num>
  <w:num w:numId="21">
    <w:abstractNumId w:val="23"/>
  </w:num>
  <w:num w:numId="22">
    <w:abstractNumId w:val="26"/>
  </w:num>
  <w:num w:numId="23">
    <w:abstractNumId w:val="15"/>
  </w:num>
  <w:num w:numId="24">
    <w:abstractNumId w:val="11"/>
  </w:num>
  <w:num w:numId="25">
    <w:abstractNumId w:val="13"/>
  </w:num>
  <w:num w:numId="26">
    <w:abstractNumId w:val="24"/>
  </w:num>
  <w:num w:numId="27">
    <w:abstractNumId w:val="29"/>
  </w:num>
  <w:num w:numId="28">
    <w:abstractNumId w:val="20"/>
  </w:num>
  <w:num w:numId="29">
    <w:abstractNumId w:val="10"/>
  </w:num>
  <w:num w:numId="30">
    <w:abstractNumId w:val="22"/>
  </w:num>
  <w:num w:numId="31">
    <w:abstractNumId w:val="14"/>
  </w:num>
  <w:num w:numId="32">
    <w:abstractNumId w:val="18"/>
  </w:num>
  <w:num w:numId="33">
    <w:abstractNumId w:val="28"/>
  </w:num>
  <w:num w:numId="34">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96"/>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1AB5"/>
    <w:rsid w:val="00013263"/>
    <w:rsid w:val="00020332"/>
    <w:rsid w:val="00043BA3"/>
    <w:rsid w:val="00067821"/>
    <w:rsid w:val="0007359F"/>
    <w:rsid w:val="0007583A"/>
    <w:rsid w:val="000A7F97"/>
    <w:rsid w:val="000D3339"/>
    <w:rsid w:val="000D638B"/>
    <w:rsid w:val="000E2EE1"/>
    <w:rsid w:val="000E7EEA"/>
    <w:rsid w:val="00101462"/>
    <w:rsid w:val="001059F7"/>
    <w:rsid w:val="00121B95"/>
    <w:rsid w:val="00131116"/>
    <w:rsid w:val="00140731"/>
    <w:rsid w:val="001608C5"/>
    <w:rsid w:val="00172ED1"/>
    <w:rsid w:val="00175F01"/>
    <w:rsid w:val="00184EA6"/>
    <w:rsid w:val="00184F6F"/>
    <w:rsid w:val="001923D9"/>
    <w:rsid w:val="001A28DB"/>
    <w:rsid w:val="001A4399"/>
    <w:rsid w:val="001B05EE"/>
    <w:rsid w:val="001B078D"/>
    <w:rsid w:val="001B343B"/>
    <w:rsid w:val="001B4040"/>
    <w:rsid w:val="001D06FD"/>
    <w:rsid w:val="001D6A4D"/>
    <w:rsid w:val="001F5CDC"/>
    <w:rsid w:val="0021689A"/>
    <w:rsid w:val="00224C1E"/>
    <w:rsid w:val="00227674"/>
    <w:rsid w:val="00227B4C"/>
    <w:rsid w:val="00234158"/>
    <w:rsid w:val="00257410"/>
    <w:rsid w:val="00273938"/>
    <w:rsid w:val="00290601"/>
    <w:rsid w:val="0029702C"/>
    <w:rsid w:val="002A7912"/>
    <w:rsid w:val="002B4C93"/>
    <w:rsid w:val="002B6361"/>
    <w:rsid w:val="002B72D8"/>
    <w:rsid w:val="002F01AE"/>
    <w:rsid w:val="00301772"/>
    <w:rsid w:val="00302FFD"/>
    <w:rsid w:val="00316748"/>
    <w:rsid w:val="00345B06"/>
    <w:rsid w:val="00350840"/>
    <w:rsid w:val="003555C8"/>
    <w:rsid w:val="003575E4"/>
    <w:rsid w:val="00385E01"/>
    <w:rsid w:val="003910BD"/>
    <w:rsid w:val="00391939"/>
    <w:rsid w:val="003972BB"/>
    <w:rsid w:val="003C5885"/>
    <w:rsid w:val="003C6F23"/>
    <w:rsid w:val="003D2995"/>
    <w:rsid w:val="003E1806"/>
    <w:rsid w:val="003F675A"/>
    <w:rsid w:val="00400789"/>
    <w:rsid w:val="00401159"/>
    <w:rsid w:val="0043206B"/>
    <w:rsid w:val="00446A95"/>
    <w:rsid w:val="00455D64"/>
    <w:rsid w:val="004651A8"/>
    <w:rsid w:val="004657A6"/>
    <w:rsid w:val="0047335B"/>
    <w:rsid w:val="00476C8E"/>
    <w:rsid w:val="0048068A"/>
    <w:rsid w:val="00482F95"/>
    <w:rsid w:val="00486475"/>
    <w:rsid w:val="004B4FF1"/>
    <w:rsid w:val="004D1FE3"/>
    <w:rsid w:val="004E20D4"/>
    <w:rsid w:val="004F121C"/>
    <w:rsid w:val="004F4C46"/>
    <w:rsid w:val="00502FDA"/>
    <w:rsid w:val="00517B75"/>
    <w:rsid w:val="00530191"/>
    <w:rsid w:val="00546763"/>
    <w:rsid w:val="00573FC9"/>
    <w:rsid w:val="0057497E"/>
    <w:rsid w:val="00582573"/>
    <w:rsid w:val="005A4530"/>
    <w:rsid w:val="005C6063"/>
    <w:rsid w:val="005F4696"/>
    <w:rsid w:val="0060342A"/>
    <w:rsid w:val="00646FFC"/>
    <w:rsid w:val="006477AC"/>
    <w:rsid w:val="00657FB8"/>
    <w:rsid w:val="00682164"/>
    <w:rsid w:val="00685756"/>
    <w:rsid w:val="006D1FDD"/>
    <w:rsid w:val="006D2B19"/>
    <w:rsid w:val="007368B6"/>
    <w:rsid w:val="00742322"/>
    <w:rsid w:val="007822EA"/>
    <w:rsid w:val="0078642E"/>
    <w:rsid w:val="007B1871"/>
    <w:rsid w:val="007B7C76"/>
    <w:rsid w:val="007C104C"/>
    <w:rsid w:val="007C5591"/>
    <w:rsid w:val="007F3273"/>
    <w:rsid w:val="007F5F95"/>
    <w:rsid w:val="00801A1A"/>
    <w:rsid w:val="0081006F"/>
    <w:rsid w:val="00816348"/>
    <w:rsid w:val="008303E2"/>
    <w:rsid w:val="008575DD"/>
    <w:rsid w:val="00870038"/>
    <w:rsid w:val="008A4861"/>
    <w:rsid w:val="008C3823"/>
    <w:rsid w:val="008D3D66"/>
    <w:rsid w:val="008E0C55"/>
    <w:rsid w:val="008F1E3F"/>
    <w:rsid w:val="00915DD3"/>
    <w:rsid w:val="00917145"/>
    <w:rsid w:val="0094120B"/>
    <w:rsid w:val="00943C12"/>
    <w:rsid w:val="00956C51"/>
    <w:rsid w:val="00970EE8"/>
    <w:rsid w:val="009A53E2"/>
    <w:rsid w:val="009F0A16"/>
    <w:rsid w:val="009F73E9"/>
    <w:rsid w:val="00A02483"/>
    <w:rsid w:val="00A31F81"/>
    <w:rsid w:val="00A41F79"/>
    <w:rsid w:val="00A51EB7"/>
    <w:rsid w:val="00A57F61"/>
    <w:rsid w:val="00A65421"/>
    <w:rsid w:val="00A71AB5"/>
    <w:rsid w:val="00A838F7"/>
    <w:rsid w:val="00A8519C"/>
    <w:rsid w:val="00A96D9F"/>
    <w:rsid w:val="00AB7EC9"/>
    <w:rsid w:val="00AC7621"/>
    <w:rsid w:val="00AE4B00"/>
    <w:rsid w:val="00AE624E"/>
    <w:rsid w:val="00B01B01"/>
    <w:rsid w:val="00B05239"/>
    <w:rsid w:val="00B073EB"/>
    <w:rsid w:val="00B14DAF"/>
    <w:rsid w:val="00B316D1"/>
    <w:rsid w:val="00B36B93"/>
    <w:rsid w:val="00B468D8"/>
    <w:rsid w:val="00B55E00"/>
    <w:rsid w:val="00B6273A"/>
    <w:rsid w:val="00B85997"/>
    <w:rsid w:val="00BC64FF"/>
    <w:rsid w:val="00BE2CEB"/>
    <w:rsid w:val="00BF441C"/>
    <w:rsid w:val="00BF4C03"/>
    <w:rsid w:val="00C10FB2"/>
    <w:rsid w:val="00C32087"/>
    <w:rsid w:val="00C51130"/>
    <w:rsid w:val="00C533DA"/>
    <w:rsid w:val="00C64E03"/>
    <w:rsid w:val="00C71203"/>
    <w:rsid w:val="00C83967"/>
    <w:rsid w:val="00C84481"/>
    <w:rsid w:val="00C862CC"/>
    <w:rsid w:val="00CD39B4"/>
    <w:rsid w:val="00D00158"/>
    <w:rsid w:val="00D068FC"/>
    <w:rsid w:val="00D0788B"/>
    <w:rsid w:val="00D14B6C"/>
    <w:rsid w:val="00D20A46"/>
    <w:rsid w:val="00D27919"/>
    <w:rsid w:val="00D32483"/>
    <w:rsid w:val="00D37227"/>
    <w:rsid w:val="00D3755D"/>
    <w:rsid w:val="00D37E36"/>
    <w:rsid w:val="00D474C1"/>
    <w:rsid w:val="00D66A41"/>
    <w:rsid w:val="00D7204A"/>
    <w:rsid w:val="00D84EEC"/>
    <w:rsid w:val="00DA2C8C"/>
    <w:rsid w:val="00DC3FAA"/>
    <w:rsid w:val="00DD2E05"/>
    <w:rsid w:val="00DE28DD"/>
    <w:rsid w:val="00E0219D"/>
    <w:rsid w:val="00E06F0A"/>
    <w:rsid w:val="00E17FD2"/>
    <w:rsid w:val="00E22476"/>
    <w:rsid w:val="00E404E1"/>
    <w:rsid w:val="00E74068"/>
    <w:rsid w:val="00E86CB4"/>
    <w:rsid w:val="00EA4007"/>
    <w:rsid w:val="00ED3707"/>
    <w:rsid w:val="00EE43C2"/>
    <w:rsid w:val="00EE543B"/>
    <w:rsid w:val="00F04CD2"/>
    <w:rsid w:val="00F254EA"/>
    <w:rsid w:val="00F40283"/>
    <w:rsid w:val="00FA2146"/>
    <w:rsid w:val="00FB556A"/>
    <w:rsid w:val="00FC0203"/>
    <w:rsid w:val="00FD1DE9"/>
    <w:rsid w:val="00FF08F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4067"/>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28DD"/>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DE28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DE28DD"/>
    <w:pPr>
      <w:pBdr>
        <w:top w:val="none" w:sz="0" w:space="0" w:color="auto"/>
      </w:pBdr>
      <w:spacing w:before="180"/>
      <w:outlineLvl w:val="1"/>
    </w:pPr>
    <w:rPr>
      <w:sz w:val="32"/>
    </w:rPr>
  </w:style>
  <w:style w:type="paragraph" w:styleId="Heading3">
    <w:name w:val="heading 3"/>
    <w:basedOn w:val="Heading2"/>
    <w:next w:val="Normal"/>
    <w:qFormat/>
    <w:rsid w:val="00DE28DD"/>
    <w:pPr>
      <w:spacing w:before="120"/>
      <w:outlineLvl w:val="2"/>
    </w:pPr>
    <w:rPr>
      <w:sz w:val="28"/>
    </w:rPr>
  </w:style>
  <w:style w:type="paragraph" w:styleId="Heading4">
    <w:name w:val="heading 4"/>
    <w:basedOn w:val="Heading3"/>
    <w:next w:val="Normal"/>
    <w:qFormat/>
    <w:rsid w:val="00DE28DD"/>
    <w:pPr>
      <w:ind w:left="1418" w:hanging="1418"/>
      <w:outlineLvl w:val="3"/>
    </w:pPr>
    <w:rPr>
      <w:sz w:val="24"/>
    </w:rPr>
  </w:style>
  <w:style w:type="paragraph" w:styleId="Heading5">
    <w:name w:val="heading 5"/>
    <w:basedOn w:val="Heading4"/>
    <w:next w:val="Normal"/>
    <w:qFormat/>
    <w:rsid w:val="00DE28DD"/>
    <w:pPr>
      <w:ind w:left="1701" w:hanging="1701"/>
      <w:outlineLvl w:val="4"/>
    </w:pPr>
    <w:rPr>
      <w:sz w:val="22"/>
    </w:rPr>
  </w:style>
  <w:style w:type="paragraph" w:styleId="Heading6">
    <w:name w:val="heading 6"/>
    <w:basedOn w:val="H6"/>
    <w:next w:val="Normal"/>
    <w:link w:val="Heading6Char"/>
    <w:qFormat/>
    <w:rsid w:val="00DE28DD"/>
    <w:pPr>
      <w:outlineLvl w:val="5"/>
    </w:pPr>
  </w:style>
  <w:style w:type="paragraph" w:styleId="Heading7">
    <w:name w:val="heading 7"/>
    <w:basedOn w:val="H6"/>
    <w:next w:val="Normal"/>
    <w:qFormat/>
    <w:rsid w:val="00DE28DD"/>
    <w:pPr>
      <w:outlineLvl w:val="6"/>
    </w:pPr>
  </w:style>
  <w:style w:type="paragraph" w:styleId="Heading8">
    <w:name w:val="heading 8"/>
    <w:basedOn w:val="Heading1"/>
    <w:next w:val="Normal"/>
    <w:link w:val="Heading8Char"/>
    <w:qFormat/>
    <w:rsid w:val="00DE28DD"/>
    <w:pPr>
      <w:ind w:left="0" w:firstLine="0"/>
      <w:outlineLvl w:val="7"/>
    </w:pPr>
  </w:style>
  <w:style w:type="paragraph" w:styleId="Heading9">
    <w:name w:val="heading 9"/>
    <w:basedOn w:val="Heading8"/>
    <w:next w:val="Normal"/>
    <w:qFormat/>
    <w:rsid w:val="00DE28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E28DD"/>
    <w:pPr>
      <w:ind w:left="1985" w:hanging="1985"/>
      <w:outlineLvl w:val="9"/>
    </w:pPr>
    <w:rPr>
      <w:sz w:val="20"/>
    </w:rPr>
  </w:style>
  <w:style w:type="paragraph" w:styleId="TOC9">
    <w:name w:val="toc 9"/>
    <w:basedOn w:val="TOC8"/>
    <w:rsid w:val="00DE28DD"/>
    <w:pPr>
      <w:ind w:left="1418" w:hanging="1418"/>
    </w:pPr>
  </w:style>
  <w:style w:type="paragraph" w:styleId="TOC8">
    <w:name w:val="toc 8"/>
    <w:basedOn w:val="TOC1"/>
    <w:uiPriority w:val="39"/>
    <w:rsid w:val="00DE28DD"/>
    <w:pPr>
      <w:spacing w:before="180"/>
      <w:ind w:left="2693" w:hanging="2693"/>
    </w:pPr>
    <w:rPr>
      <w:b/>
    </w:rPr>
  </w:style>
  <w:style w:type="paragraph" w:styleId="TOC1">
    <w:name w:val="toc 1"/>
    <w:uiPriority w:val="39"/>
    <w:rsid w:val="00DE28D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DE28DD"/>
    <w:pPr>
      <w:keepLines/>
      <w:tabs>
        <w:tab w:val="center" w:pos="4536"/>
        <w:tab w:val="right" w:pos="9072"/>
      </w:tabs>
    </w:pPr>
    <w:rPr>
      <w:noProof/>
    </w:rPr>
  </w:style>
  <w:style w:type="character" w:customStyle="1" w:styleId="ZGSM">
    <w:name w:val="ZGSM"/>
    <w:rsid w:val="00DE28DD"/>
  </w:style>
  <w:style w:type="paragraph" w:styleId="Header">
    <w:name w:val="header"/>
    <w:link w:val="HeaderChar"/>
    <w:rsid w:val="00DE28D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DE28D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DE28DD"/>
    <w:pPr>
      <w:ind w:left="1701" w:hanging="1701"/>
    </w:pPr>
  </w:style>
  <w:style w:type="paragraph" w:styleId="TOC4">
    <w:name w:val="toc 4"/>
    <w:basedOn w:val="TOC3"/>
    <w:uiPriority w:val="39"/>
    <w:rsid w:val="00DE28DD"/>
    <w:pPr>
      <w:ind w:left="1418" w:hanging="1418"/>
    </w:pPr>
  </w:style>
  <w:style w:type="paragraph" w:styleId="TOC3">
    <w:name w:val="toc 3"/>
    <w:basedOn w:val="TOC2"/>
    <w:uiPriority w:val="39"/>
    <w:rsid w:val="00DE28DD"/>
    <w:pPr>
      <w:ind w:left="1134" w:hanging="1134"/>
    </w:pPr>
  </w:style>
  <w:style w:type="paragraph" w:styleId="TOC2">
    <w:name w:val="toc 2"/>
    <w:basedOn w:val="TOC1"/>
    <w:uiPriority w:val="39"/>
    <w:rsid w:val="00DE28DD"/>
    <w:pPr>
      <w:spacing w:before="0"/>
      <w:ind w:left="851" w:hanging="851"/>
    </w:pPr>
    <w:rPr>
      <w:sz w:val="20"/>
    </w:rPr>
  </w:style>
  <w:style w:type="paragraph" w:styleId="Index1">
    <w:name w:val="index 1"/>
    <w:basedOn w:val="Normal"/>
    <w:semiHidden/>
    <w:rsid w:val="00DE28DD"/>
    <w:pPr>
      <w:keepLines/>
    </w:pPr>
  </w:style>
  <w:style w:type="paragraph" w:styleId="Index2">
    <w:name w:val="index 2"/>
    <w:basedOn w:val="Index1"/>
    <w:semiHidden/>
    <w:rsid w:val="00DE28DD"/>
    <w:pPr>
      <w:ind w:left="284"/>
    </w:pPr>
  </w:style>
  <w:style w:type="paragraph" w:customStyle="1" w:styleId="TT">
    <w:name w:val="TT"/>
    <w:basedOn w:val="Heading1"/>
    <w:next w:val="Normal"/>
    <w:rsid w:val="00DE28DD"/>
    <w:pPr>
      <w:outlineLvl w:val="9"/>
    </w:pPr>
  </w:style>
  <w:style w:type="paragraph" w:styleId="Footer">
    <w:name w:val="footer"/>
    <w:basedOn w:val="Header"/>
    <w:link w:val="FooterChar"/>
    <w:rsid w:val="00DE28DD"/>
    <w:pPr>
      <w:jc w:val="center"/>
    </w:pPr>
    <w:rPr>
      <w:i/>
    </w:rPr>
  </w:style>
  <w:style w:type="character" w:styleId="FootnoteReference">
    <w:name w:val="footnote reference"/>
    <w:basedOn w:val="DefaultParagraphFont"/>
    <w:semiHidden/>
    <w:rsid w:val="00DE28DD"/>
    <w:rPr>
      <w:b/>
      <w:position w:val="6"/>
      <w:sz w:val="16"/>
    </w:rPr>
  </w:style>
  <w:style w:type="paragraph" w:styleId="FootnoteText">
    <w:name w:val="footnote text"/>
    <w:basedOn w:val="Normal"/>
    <w:semiHidden/>
    <w:rsid w:val="00DE28DD"/>
    <w:pPr>
      <w:keepLines/>
      <w:ind w:left="454" w:hanging="454"/>
    </w:pPr>
    <w:rPr>
      <w:sz w:val="16"/>
    </w:rPr>
  </w:style>
  <w:style w:type="paragraph" w:customStyle="1" w:styleId="NF">
    <w:name w:val="NF"/>
    <w:basedOn w:val="NO"/>
    <w:rsid w:val="00DE28DD"/>
    <w:pPr>
      <w:keepNext/>
      <w:spacing w:after="0"/>
    </w:pPr>
    <w:rPr>
      <w:rFonts w:ascii="Arial" w:hAnsi="Arial"/>
      <w:sz w:val="18"/>
    </w:rPr>
  </w:style>
  <w:style w:type="paragraph" w:customStyle="1" w:styleId="NO">
    <w:name w:val="NO"/>
    <w:basedOn w:val="Normal"/>
    <w:link w:val="NOChar"/>
    <w:rsid w:val="00DE28DD"/>
    <w:pPr>
      <w:keepLines/>
      <w:ind w:left="1135" w:hanging="851"/>
    </w:pPr>
  </w:style>
  <w:style w:type="paragraph" w:customStyle="1" w:styleId="PL">
    <w:name w:val="PL"/>
    <w:rsid w:val="00DE28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DE28DD"/>
    <w:pPr>
      <w:jc w:val="right"/>
    </w:pPr>
  </w:style>
  <w:style w:type="paragraph" w:customStyle="1" w:styleId="TAL">
    <w:name w:val="TAL"/>
    <w:basedOn w:val="Normal"/>
    <w:rsid w:val="00DE28DD"/>
    <w:pPr>
      <w:keepNext/>
      <w:keepLines/>
      <w:spacing w:after="0"/>
    </w:pPr>
    <w:rPr>
      <w:rFonts w:ascii="Arial" w:hAnsi="Arial"/>
      <w:sz w:val="18"/>
    </w:rPr>
  </w:style>
  <w:style w:type="paragraph" w:styleId="ListNumber2">
    <w:name w:val="List Number 2"/>
    <w:basedOn w:val="ListNumber"/>
    <w:rsid w:val="00DE28DD"/>
    <w:pPr>
      <w:ind w:left="851"/>
    </w:pPr>
  </w:style>
  <w:style w:type="paragraph" w:styleId="ListNumber">
    <w:name w:val="List Number"/>
    <w:basedOn w:val="List"/>
    <w:rsid w:val="00DE28DD"/>
  </w:style>
  <w:style w:type="paragraph" w:styleId="List">
    <w:name w:val="List"/>
    <w:basedOn w:val="Normal"/>
    <w:rsid w:val="00DE28DD"/>
    <w:pPr>
      <w:ind w:left="568" w:hanging="284"/>
    </w:pPr>
  </w:style>
  <w:style w:type="paragraph" w:customStyle="1" w:styleId="TAH">
    <w:name w:val="TAH"/>
    <w:basedOn w:val="TAC"/>
    <w:rsid w:val="00DE28DD"/>
    <w:rPr>
      <w:b/>
    </w:rPr>
  </w:style>
  <w:style w:type="paragraph" w:customStyle="1" w:styleId="TAC">
    <w:name w:val="TAC"/>
    <w:basedOn w:val="TAL"/>
    <w:rsid w:val="00DE28DD"/>
    <w:pPr>
      <w:jc w:val="center"/>
    </w:pPr>
  </w:style>
  <w:style w:type="paragraph" w:customStyle="1" w:styleId="LD">
    <w:name w:val="LD"/>
    <w:rsid w:val="00DE28D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DE28DD"/>
    <w:pPr>
      <w:keepLines/>
      <w:ind w:left="1702" w:hanging="1418"/>
    </w:pPr>
  </w:style>
  <w:style w:type="paragraph" w:customStyle="1" w:styleId="FP">
    <w:name w:val="FP"/>
    <w:basedOn w:val="Normal"/>
    <w:rsid w:val="00DE28DD"/>
    <w:pPr>
      <w:spacing w:after="0"/>
    </w:pPr>
  </w:style>
  <w:style w:type="paragraph" w:customStyle="1" w:styleId="NW">
    <w:name w:val="NW"/>
    <w:basedOn w:val="NO"/>
    <w:rsid w:val="00DE28DD"/>
    <w:pPr>
      <w:spacing w:after="0"/>
    </w:pPr>
  </w:style>
  <w:style w:type="paragraph" w:customStyle="1" w:styleId="EW">
    <w:name w:val="EW"/>
    <w:basedOn w:val="EX"/>
    <w:rsid w:val="00DE28DD"/>
    <w:pPr>
      <w:spacing w:after="0"/>
    </w:pPr>
  </w:style>
  <w:style w:type="paragraph" w:customStyle="1" w:styleId="B10">
    <w:name w:val="B1"/>
    <w:basedOn w:val="List"/>
    <w:rsid w:val="00DE28DD"/>
    <w:pPr>
      <w:ind w:left="738" w:hanging="454"/>
    </w:pPr>
  </w:style>
  <w:style w:type="paragraph" w:styleId="TOC6">
    <w:name w:val="toc 6"/>
    <w:basedOn w:val="TOC5"/>
    <w:next w:val="Normal"/>
    <w:semiHidden/>
    <w:rsid w:val="00DE28DD"/>
    <w:pPr>
      <w:ind w:left="1985" w:hanging="1985"/>
    </w:pPr>
  </w:style>
  <w:style w:type="paragraph" w:styleId="TOC7">
    <w:name w:val="toc 7"/>
    <w:basedOn w:val="TOC6"/>
    <w:next w:val="Normal"/>
    <w:semiHidden/>
    <w:rsid w:val="00DE28DD"/>
    <w:pPr>
      <w:ind w:left="2268" w:hanging="2268"/>
    </w:pPr>
  </w:style>
  <w:style w:type="paragraph" w:styleId="ListBullet2">
    <w:name w:val="List Bullet 2"/>
    <w:basedOn w:val="ListBullet"/>
    <w:rsid w:val="00DE28DD"/>
    <w:pPr>
      <w:ind w:left="851"/>
    </w:pPr>
  </w:style>
  <w:style w:type="paragraph" w:styleId="ListBullet">
    <w:name w:val="List Bullet"/>
    <w:basedOn w:val="List"/>
    <w:rsid w:val="00DE28DD"/>
  </w:style>
  <w:style w:type="paragraph" w:customStyle="1" w:styleId="EditorsNote">
    <w:name w:val="Editor's Note"/>
    <w:basedOn w:val="NO"/>
    <w:rsid w:val="00DE28DD"/>
    <w:rPr>
      <w:color w:val="FF0000"/>
    </w:rPr>
  </w:style>
  <w:style w:type="paragraph" w:customStyle="1" w:styleId="TH">
    <w:name w:val="TH"/>
    <w:basedOn w:val="FL"/>
    <w:next w:val="FL"/>
    <w:rsid w:val="00DE28DD"/>
  </w:style>
  <w:style w:type="paragraph" w:customStyle="1" w:styleId="ZA">
    <w:name w:val="ZA"/>
    <w:rsid w:val="00DE28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DE28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DE28D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DE28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DE28DD"/>
    <w:pPr>
      <w:ind w:left="851" w:hanging="851"/>
    </w:pPr>
  </w:style>
  <w:style w:type="paragraph" w:customStyle="1" w:styleId="ZH">
    <w:name w:val="ZH"/>
    <w:rsid w:val="00DE28D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DE28DD"/>
    <w:pPr>
      <w:keepNext w:val="0"/>
      <w:spacing w:before="0" w:after="240"/>
    </w:pPr>
  </w:style>
  <w:style w:type="paragraph" w:customStyle="1" w:styleId="ZG">
    <w:name w:val="ZG"/>
    <w:rsid w:val="00DE28D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DE28DD"/>
    <w:pPr>
      <w:ind w:left="1135"/>
    </w:pPr>
  </w:style>
  <w:style w:type="paragraph" w:styleId="List2">
    <w:name w:val="List 2"/>
    <w:basedOn w:val="List"/>
    <w:rsid w:val="00DE28DD"/>
    <w:pPr>
      <w:ind w:left="851"/>
    </w:pPr>
  </w:style>
  <w:style w:type="paragraph" w:styleId="List3">
    <w:name w:val="List 3"/>
    <w:basedOn w:val="List2"/>
    <w:rsid w:val="00DE28DD"/>
    <w:pPr>
      <w:ind w:left="1135"/>
    </w:pPr>
  </w:style>
  <w:style w:type="paragraph" w:styleId="List4">
    <w:name w:val="List 4"/>
    <w:basedOn w:val="List3"/>
    <w:rsid w:val="00DE28DD"/>
    <w:pPr>
      <w:ind w:left="1418"/>
    </w:pPr>
  </w:style>
  <w:style w:type="paragraph" w:styleId="List5">
    <w:name w:val="List 5"/>
    <w:basedOn w:val="List4"/>
    <w:rsid w:val="00DE28DD"/>
    <w:pPr>
      <w:ind w:left="1702"/>
    </w:pPr>
  </w:style>
  <w:style w:type="paragraph" w:styleId="ListBullet4">
    <w:name w:val="List Bullet 4"/>
    <w:basedOn w:val="ListBullet3"/>
    <w:rsid w:val="00DE28DD"/>
    <w:pPr>
      <w:ind w:left="1418"/>
    </w:pPr>
  </w:style>
  <w:style w:type="paragraph" w:styleId="ListBullet5">
    <w:name w:val="List Bullet 5"/>
    <w:basedOn w:val="ListBullet4"/>
    <w:rsid w:val="00DE28DD"/>
    <w:pPr>
      <w:ind w:left="1702"/>
    </w:pPr>
  </w:style>
  <w:style w:type="paragraph" w:customStyle="1" w:styleId="B20">
    <w:name w:val="B2"/>
    <w:basedOn w:val="List2"/>
    <w:rsid w:val="00DE28DD"/>
    <w:pPr>
      <w:ind w:left="1191" w:hanging="454"/>
    </w:pPr>
  </w:style>
  <w:style w:type="paragraph" w:customStyle="1" w:styleId="B30">
    <w:name w:val="B3"/>
    <w:basedOn w:val="List3"/>
    <w:rsid w:val="00DE28DD"/>
    <w:pPr>
      <w:ind w:left="1645" w:hanging="454"/>
    </w:pPr>
  </w:style>
  <w:style w:type="paragraph" w:customStyle="1" w:styleId="B4">
    <w:name w:val="B4"/>
    <w:basedOn w:val="List4"/>
    <w:rsid w:val="00DE28DD"/>
    <w:pPr>
      <w:ind w:left="2098" w:hanging="454"/>
    </w:pPr>
  </w:style>
  <w:style w:type="paragraph" w:customStyle="1" w:styleId="B5">
    <w:name w:val="B5"/>
    <w:basedOn w:val="List5"/>
    <w:rsid w:val="00DE28DD"/>
    <w:pPr>
      <w:ind w:left="2552" w:hanging="454"/>
    </w:pPr>
  </w:style>
  <w:style w:type="paragraph" w:customStyle="1" w:styleId="ZTD">
    <w:name w:val="ZTD"/>
    <w:basedOn w:val="ZB"/>
    <w:rsid w:val="00DE28DD"/>
    <w:pPr>
      <w:framePr w:hRule="auto" w:wrap="notBeside" w:y="852"/>
    </w:pPr>
    <w:rPr>
      <w:i w:val="0"/>
      <w:sz w:val="40"/>
    </w:rPr>
  </w:style>
  <w:style w:type="paragraph" w:customStyle="1" w:styleId="ZV">
    <w:name w:val="ZV"/>
    <w:basedOn w:val="ZU"/>
    <w:rsid w:val="00DE28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link w:val="B1Car"/>
    <w:rsid w:val="00DE28DD"/>
    <w:pPr>
      <w:numPr>
        <w:numId w:val="1"/>
      </w:numPr>
    </w:pPr>
  </w:style>
  <w:style w:type="paragraph" w:customStyle="1" w:styleId="B3">
    <w:name w:val="B3+"/>
    <w:basedOn w:val="B30"/>
    <w:rsid w:val="00DE28DD"/>
    <w:pPr>
      <w:numPr>
        <w:numId w:val="3"/>
      </w:numPr>
      <w:tabs>
        <w:tab w:val="left" w:pos="1134"/>
      </w:tabs>
    </w:pPr>
  </w:style>
  <w:style w:type="paragraph" w:customStyle="1" w:styleId="B2">
    <w:name w:val="B2+"/>
    <w:basedOn w:val="B20"/>
    <w:rsid w:val="00DE28DD"/>
    <w:pPr>
      <w:numPr>
        <w:numId w:val="2"/>
      </w:numPr>
    </w:pPr>
  </w:style>
  <w:style w:type="paragraph" w:customStyle="1" w:styleId="BL">
    <w:name w:val="BL"/>
    <w:basedOn w:val="Normal"/>
    <w:rsid w:val="00DE28DD"/>
    <w:pPr>
      <w:numPr>
        <w:numId w:val="5"/>
      </w:numPr>
    </w:pPr>
  </w:style>
  <w:style w:type="paragraph" w:customStyle="1" w:styleId="BN">
    <w:name w:val="BN"/>
    <w:basedOn w:val="Normal"/>
    <w:rsid w:val="00DE28DD"/>
    <w:pPr>
      <w:numPr>
        <w:numId w:val="4"/>
      </w:numPr>
    </w:pPr>
  </w:style>
  <w:style w:type="paragraph" w:customStyle="1" w:styleId="TAJ">
    <w:name w:val="TAJ"/>
    <w:basedOn w:val="Normal"/>
    <w:rsid w:val="00DE28DD"/>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DE28DD"/>
    <w:pPr>
      <w:keepNext/>
      <w:keepLines/>
      <w:spacing w:before="60"/>
      <w:jc w:val="center"/>
    </w:pPr>
    <w:rPr>
      <w:rFonts w:ascii="Arial" w:hAnsi="Arial"/>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DE28DD"/>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DE28DD"/>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Heading2Char">
    <w:name w:val="Heading 2 Char"/>
    <w:link w:val="Heading2"/>
    <w:rsid w:val="00DD2E05"/>
    <w:rPr>
      <w:rFonts w:ascii="Arial" w:hAnsi="Arial"/>
      <w:sz w:val="32"/>
      <w:lang w:val="en-GB"/>
    </w:rPr>
  </w:style>
  <w:style w:type="character" w:customStyle="1" w:styleId="HeaderChar">
    <w:name w:val="Header Char"/>
    <w:link w:val="Header"/>
    <w:rsid w:val="00DD2E05"/>
    <w:rPr>
      <w:rFonts w:ascii="Arial" w:hAnsi="Arial"/>
      <w:b/>
      <w:noProof/>
      <w:sz w:val="18"/>
      <w:lang w:val="en-GB"/>
    </w:rPr>
  </w:style>
  <w:style w:type="paragraph" w:styleId="ListParagraph">
    <w:name w:val="List Paragraph"/>
    <w:basedOn w:val="Normal"/>
    <w:link w:val="ListParagraphChar"/>
    <w:uiPriority w:val="34"/>
    <w:qFormat/>
    <w:rsid w:val="00DD2E05"/>
    <w:pPr>
      <w:overflowPunct/>
      <w:autoSpaceDE/>
      <w:autoSpaceDN/>
      <w:adjustRightInd/>
      <w:spacing w:after="0"/>
      <w:ind w:left="720"/>
      <w:contextualSpacing/>
      <w:textAlignment w:val="auto"/>
    </w:pPr>
    <w:rPr>
      <w:rFonts w:eastAsiaTheme="minorEastAsia"/>
      <w:sz w:val="24"/>
      <w:szCs w:val="24"/>
    </w:rPr>
  </w:style>
  <w:style w:type="character" w:customStyle="1" w:styleId="B1Car">
    <w:name w:val="B1+ Car"/>
    <w:link w:val="B1"/>
    <w:rsid w:val="00B316D1"/>
    <w:rPr>
      <w:lang w:val="en-GB"/>
    </w:rPr>
  </w:style>
  <w:style w:type="character" w:customStyle="1" w:styleId="PlainTextChar">
    <w:name w:val="Plain Text Char"/>
    <w:link w:val="PlainText"/>
    <w:uiPriority w:val="99"/>
    <w:rsid w:val="0078642E"/>
    <w:rPr>
      <w:rFonts w:ascii="Courier New" w:hAnsi="Courier New" w:cs="Courier New"/>
      <w:lang w:val="en-GB"/>
    </w:rPr>
  </w:style>
  <w:style w:type="character" w:customStyle="1" w:styleId="ListParagraphChar">
    <w:name w:val="List Paragraph Char"/>
    <w:link w:val="ListParagraph"/>
    <w:uiPriority w:val="34"/>
    <w:rsid w:val="00AC7621"/>
    <w:rPr>
      <w:rFonts w:eastAsiaTheme="minorEastAsia"/>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tsi.org/standards-search" TargetMode="External"/><Relationship Id="rId18" Type="http://schemas.openxmlformats.org/officeDocument/2006/relationships/footer" Target="footer1.xml"/><Relationship Id="rId26" Type="http://schemas.openxmlformats.org/officeDocument/2006/relationships/hyperlink" Target="https://portal.etsi.org/Services/editHelp!/Howtostart/ETSIDraftingRules.aspx" TargetMode="External"/><Relationship Id="rId21" Type="http://schemas.openxmlformats.org/officeDocument/2006/relationships/hyperlink" Target="http://www.etsi.org/deliver" TargetMode="External"/><Relationship Id="rId34"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hyperlink" Target="http://nfvwiki.etsi.org/index.php?title=NFV_Issue_Tracker" TargetMode="External"/><Relationship Id="rId17" Type="http://schemas.openxmlformats.org/officeDocument/2006/relationships/header" Target="header1.xml"/><Relationship Id="rId25" Type="http://schemas.openxmlformats.org/officeDocument/2006/relationships/hyperlink" Target="https://ipr.etsi.org/" TargetMode="External"/><Relationship Id="rId33" Type="http://schemas.openxmlformats.org/officeDocument/2006/relationships/package" Target="embeddings/Microsoft_Visio_Drawing.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etsi.org/standards-search" TargetMode="External"/><Relationship Id="rId20" Type="http://schemas.openxmlformats.org/officeDocument/2006/relationships/hyperlink" Target="http://www.etsi.org/standards-search" TargetMode="Externa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docbox.etsi.org/ISG/NFV/Open/Drafts/" TargetMode="External"/><Relationship Id="rId24" Type="http://schemas.openxmlformats.org/officeDocument/2006/relationships/hyperlink" Target="https://www.etsi.org/standards/coordinated-vulnerability-disclosure" TargetMode="External"/><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nfvwiki.etsi.org/index.php?title=NFV_Issue_Tracker" TargetMode="External"/><Relationship Id="rId23" Type="http://schemas.openxmlformats.org/officeDocument/2006/relationships/hyperlink" Target="https://portal.etsi.org/People/CommiteeSupportStaff.aspx" TargetMode="External"/><Relationship Id="rId28" Type="http://schemas.openxmlformats.org/officeDocument/2006/relationships/image" Target="media/image3.png"/><Relationship Id="rId36"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docbox.etsi.org/ISG/NFV/Open/Drafts/" TargetMode="External"/><Relationship Id="rId22" Type="http://schemas.openxmlformats.org/officeDocument/2006/relationships/hyperlink" Target="https://portal.etsi.org/TB/ETSIDeliverableStatus.aspx" TargetMode="External"/><Relationship Id="rId27" Type="http://schemas.openxmlformats.org/officeDocument/2006/relationships/hyperlink" Target="https://docbox.etsi.org/Reference/" TargetMode="External"/><Relationship Id="rId30" Type="http://schemas.openxmlformats.org/officeDocument/2006/relationships/image" Target="media/image5.png"/><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3" ma:contentTypeDescription="Create a new document." ma:contentTypeScope="" ma:versionID="b9bae90cb6e167b7bdcf52c6b72403ee">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78fca5a89449ba324631e4b37675983a"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8C848E4-E314-4354-9806-BFF7F4DD0E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A850BB-0EDE-48E3-97AE-F5AFB71F943D}">
  <ds:schemaRefs>
    <ds:schemaRef ds:uri="http://schemas.microsoft.com/sharepoint/v3/contenttype/forms"/>
  </ds:schemaRefs>
</ds:datastoreItem>
</file>

<file path=customXml/itemProps3.xml><?xml version="1.0" encoding="utf-8"?>
<ds:datastoreItem xmlns:ds="http://schemas.openxmlformats.org/officeDocument/2006/customXml" ds:itemID="{6114C4A5-BE36-40AD-8F73-71F03ECC1523}">
  <ds:schemaRefs>
    <ds:schemaRef ds:uri="http://schemas.openxmlformats.org/officeDocument/2006/bibliography"/>
  </ds:schemaRefs>
</ds:datastoreItem>
</file>

<file path=customXml/itemProps4.xml><?xml version="1.0" encoding="utf-8"?>
<ds:datastoreItem xmlns:ds="http://schemas.openxmlformats.org/officeDocument/2006/customXml" ds:itemID="{7C62E7A8-DDA3-41BC-AC05-DE52BB78EEA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2013</Template>
  <TotalTime>26</TotalTime>
  <Pages>21</Pages>
  <Words>7229</Words>
  <Characters>41211</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ETSI GS NFV-IFA 040 V4.1.1</vt:lpstr>
    </vt:vector>
  </TitlesOfParts>
  <Company>ETSI Secretariat</Company>
  <LinksUpToDate>false</LinksUpToDate>
  <CharactersWithSpaces>48344</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40 V4.3.1</dc:title>
  <dc:subject>Network Functions Virtualisation (NFV) Release 4</dc:subject>
  <dc:creator>AR</dc:creator>
  <cp:keywords>container, interface, management, NFV, orchestration, service</cp:keywords>
  <dc:description/>
  <cp:lastModifiedBy>Joerg Aelken</cp:lastModifiedBy>
  <cp:revision>15</cp:revision>
  <cp:lastPrinted>2019-01-07T14:59:00Z</cp:lastPrinted>
  <dcterms:created xsi:type="dcterms:W3CDTF">2022-05-25T11:27:00Z</dcterms:created>
  <dcterms:modified xsi:type="dcterms:W3CDTF">2022-06-21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35AA9B65B1FF44AB5AE1481332898E</vt:lpwstr>
  </property>
</Properties>
</file>